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C2640" w:rsidRPr="00F46443" w:rsidRDefault="00F46443" w:rsidP="00F46443">
      <w:pPr>
        <w:jc w:val="center"/>
        <w:rPr>
          <w:b/>
          <w:sz w:val="44"/>
          <w:szCs w:val="44"/>
        </w:rPr>
      </w:pPr>
      <w:bookmarkStart w:id="0" w:name="_Toc318587477"/>
      <w:bookmarkStart w:id="1" w:name="_Toc318624038"/>
      <w:bookmarkStart w:id="2" w:name="_Toc318550603"/>
      <w:bookmarkStart w:id="3" w:name="_Ref318576211"/>
      <w:bookmarkStart w:id="4" w:name="_Ref318576225"/>
      <w:bookmarkStart w:id="5" w:name="_Toc318587434"/>
      <w:r w:rsidRPr="00F46443">
        <w:rPr>
          <w:rFonts w:hint="eastAsia"/>
          <w:b/>
          <w:sz w:val="44"/>
          <w:szCs w:val="44"/>
        </w:rPr>
        <w:t>net-snmp</w:t>
      </w:r>
      <w:r w:rsidRPr="00F46443">
        <w:rPr>
          <w:rFonts w:hint="eastAsia"/>
          <w:b/>
          <w:sz w:val="44"/>
          <w:szCs w:val="44"/>
        </w:rPr>
        <w:t>开发教程</w:t>
      </w:r>
      <w:bookmarkStart w:id="6" w:name="_GoBack"/>
      <w:bookmarkEnd w:id="6"/>
    </w:p>
    <w:p w:rsidR="00F46443" w:rsidRDefault="00F46443" w:rsidP="00F46443">
      <w:pPr>
        <w:jc w:val="center"/>
      </w:pPr>
      <w:r>
        <w:rPr>
          <w:rFonts w:hint="eastAsia"/>
        </w:rPr>
        <w:t>康林（</w:t>
      </w:r>
      <w:hyperlink r:id="rId9" w:history="1">
        <w:r w:rsidRPr="00676D7A">
          <w:rPr>
            <w:rStyle w:val="a7"/>
            <w:rFonts w:hint="eastAsia"/>
          </w:rPr>
          <w:t>kl222@126.com</w:t>
        </w:r>
      </w:hyperlink>
      <w:r>
        <w:rPr>
          <w:rFonts w:hint="eastAsia"/>
        </w:rPr>
        <w:t>）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218718273"/>
        <w:docPartObj>
          <w:docPartGallery w:val="Table of Contents"/>
          <w:docPartUnique/>
        </w:docPartObj>
      </w:sdtPr>
      <w:sdtEndPr/>
      <w:sdtContent>
        <w:p w:rsidR="006C2640" w:rsidRDefault="006C2640">
          <w:pPr>
            <w:pStyle w:val="TOC"/>
          </w:pPr>
          <w:r>
            <w:rPr>
              <w:lang w:val="zh-CN"/>
            </w:rPr>
            <w:t>目录</w:t>
          </w:r>
        </w:p>
        <w:p w:rsidR="009700AF" w:rsidRDefault="006C2640" w:rsidP="009700AF">
          <w:pPr>
            <w:pStyle w:val="10"/>
            <w:tabs>
              <w:tab w:val="left" w:pos="440"/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6827827" w:history="1">
            <w:r w:rsidR="009700AF" w:rsidRPr="00C91BF7">
              <w:rPr>
                <w:rStyle w:val="a7"/>
                <w:b/>
                <w:noProof/>
              </w:rPr>
              <w:t>1</w:t>
            </w:r>
            <w:r w:rsidR="009700AF">
              <w:rPr>
                <w:noProof/>
                <w:kern w:val="2"/>
                <w:sz w:val="21"/>
              </w:rPr>
              <w:tab/>
            </w:r>
            <w:r w:rsidR="009700AF" w:rsidRPr="00C91BF7">
              <w:rPr>
                <w:rStyle w:val="a7"/>
                <w:rFonts w:hint="eastAsia"/>
                <w:b/>
                <w:noProof/>
              </w:rPr>
              <w:t>基本概念</w:t>
            </w:r>
            <w:r w:rsidR="009700AF">
              <w:rPr>
                <w:noProof/>
                <w:webHidden/>
              </w:rPr>
              <w:tab/>
            </w:r>
            <w:r w:rsidR="009700AF">
              <w:rPr>
                <w:noProof/>
                <w:webHidden/>
              </w:rPr>
              <w:fldChar w:fldCharType="begin"/>
            </w:r>
            <w:r w:rsidR="009700AF">
              <w:rPr>
                <w:noProof/>
                <w:webHidden/>
              </w:rPr>
              <w:instrText xml:space="preserve"> PAGEREF _Toc326827827 \h </w:instrText>
            </w:r>
            <w:r w:rsidR="009700AF">
              <w:rPr>
                <w:noProof/>
                <w:webHidden/>
              </w:rPr>
            </w:r>
            <w:r w:rsidR="009700AF">
              <w:rPr>
                <w:noProof/>
                <w:webHidden/>
              </w:rPr>
              <w:fldChar w:fldCharType="separate"/>
            </w:r>
            <w:r w:rsidR="009700AF">
              <w:rPr>
                <w:noProof/>
                <w:webHidden/>
              </w:rPr>
              <w:t>3</w:t>
            </w:r>
            <w:r w:rsidR="009700AF"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2"/>
            <w:rPr>
              <w:noProof/>
              <w:kern w:val="2"/>
              <w:sz w:val="21"/>
            </w:rPr>
          </w:pPr>
          <w:hyperlink w:anchor="_Toc326827828" w:history="1">
            <w:r w:rsidRPr="00C91BF7">
              <w:rPr>
                <w:rStyle w:val="a7"/>
                <w:b/>
                <w:noProof/>
              </w:rPr>
              <w:t>1.1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b/>
                <w:noProof/>
              </w:rPr>
              <w:t>snmp</w:t>
            </w:r>
            <w:r w:rsidRPr="00C91BF7">
              <w:rPr>
                <w:rStyle w:val="a7"/>
                <w:rFonts w:hint="eastAsia"/>
                <w:b/>
                <w:noProof/>
              </w:rPr>
              <w:t>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2"/>
            <w:rPr>
              <w:noProof/>
              <w:kern w:val="2"/>
              <w:sz w:val="21"/>
            </w:rPr>
          </w:pPr>
          <w:hyperlink w:anchor="_Toc326827829" w:history="1">
            <w:r w:rsidRPr="00C91BF7">
              <w:rPr>
                <w:rStyle w:val="a7"/>
                <w:b/>
                <w:noProof/>
              </w:rPr>
              <w:t>1.2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b/>
                <w:noProof/>
              </w:rPr>
              <w:t>MIB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3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26827830" w:history="1">
            <w:r w:rsidRPr="00C91BF7">
              <w:rPr>
                <w:rStyle w:val="a7"/>
                <w:noProof/>
              </w:rPr>
              <w:t>1.2.1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noProof/>
              </w:rPr>
              <w:t>scalar</w:t>
            </w:r>
            <w:r w:rsidRPr="00C91BF7">
              <w:rPr>
                <w:rStyle w:val="a7"/>
                <w:rFonts w:hint="eastAsia"/>
                <w:noProof/>
              </w:rPr>
              <w:t>：变量，就是一个量（包括整数理、字符串型、</w:t>
            </w:r>
            <w:r w:rsidRPr="00C91BF7">
              <w:rPr>
                <w:rStyle w:val="a7"/>
                <w:noProof/>
              </w:rPr>
              <w:t>IPADDRESS</w:t>
            </w:r>
            <w:r w:rsidRPr="00C91BF7">
              <w:rPr>
                <w:rStyle w:val="a7"/>
                <w:rFonts w:hint="eastAsia"/>
                <w:noProof/>
              </w:rPr>
              <w:t>等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3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26827831" w:history="1">
            <w:r w:rsidRPr="00C91BF7">
              <w:rPr>
                <w:rStyle w:val="a7"/>
                <w:noProof/>
              </w:rPr>
              <w:t>1.2.2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noProof/>
              </w:rPr>
              <w:t>table</w:t>
            </w:r>
            <w:r w:rsidRPr="00C91BF7">
              <w:rPr>
                <w:rStyle w:val="a7"/>
                <w:rFonts w:hint="eastAsia"/>
                <w:noProof/>
              </w:rPr>
              <w:t>：表，一组变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3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26827832" w:history="1">
            <w:r w:rsidRPr="00C91BF7">
              <w:rPr>
                <w:rStyle w:val="a7"/>
                <w:noProof/>
              </w:rPr>
              <w:t>1.2.3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noProof/>
              </w:rPr>
              <w:t>notification</w:t>
            </w:r>
            <w:r w:rsidRPr="00C91BF7">
              <w:rPr>
                <w:rStyle w:val="a7"/>
                <w:rFonts w:hint="eastAsia"/>
                <w:noProof/>
              </w:rPr>
              <w:t>：通知消息。以前叫</w:t>
            </w:r>
            <w:r w:rsidRPr="00C91BF7">
              <w:rPr>
                <w:rStyle w:val="a7"/>
                <w:noProof/>
              </w:rPr>
              <w:t>tr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2"/>
            <w:rPr>
              <w:noProof/>
              <w:kern w:val="2"/>
              <w:sz w:val="21"/>
            </w:rPr>
          </w:pPr>
          <w:hyperlink w:anchor="_Toc326827833" w:history="1">
            <w:r w:rsidRPr="00C91BF7">
              <w:rPr>
                <w:rStyle w:val="a7"/>
                <w:b/>
                <w:noProof/>
              </w:rPr>
              <w:t>1.3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b/>
                <w:noProof/>
              </w:rPr>
              <w:t>安全认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10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26827834" w:history="1">
            <w:r w:rsidRPr="00C91BF7">
              <w:rPr>
                <w:rStyle w:val="a7"/>
                <w:b/>
                <w:noProof/>
              </w:rPr>
              <w:t>2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b/>
                <w:noProof/>
              </w:rPr>
              <w:t>下载</w:t>
            </w:r>
            <w:r w:rsidRPr="00C91BF7">
              <w:rPr>
                <w:rStyle w:val="a7"/>
                <w:b/>
                <w:noProof/>
              </w:rPr>
              <w:t>net-snmp</w:t>
            </w:r>
            <w:r w:rsidRPr="00C91BF7">
              <w:rPr>
                <w:rStyle w:val="a7"/>
                <w:rFonts w:hint="eastAsia"/>
                <w:b/>
                <w:noProof/>
              </w:rPr>
              <w:t>代码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10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26827835" w:history="1">
            <w:r w:rsidRPr="00C91BF7">
              <w:rPr>
                <w:rStyle w:val="a7"/>
                <w:b/>
                <w:noProof/>
              </w:rPr>
              <w:t>3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b/>
                <w:noProof/>
              </w:rPr>
              <w:t>编译代码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2"/>
            <w:rPr>
              <w:noProof/>
              <w:kern w:val="2"/>
              <w:sz w:val="21"/>
            </w:rPr>
          </w:pPr>
          <w:hyperlink w:anchor="_Toc326827836" w:history="1">
            <w:r w:rsidRPr="00C91BF7">
              <w:rPr>
                <w:rStyle w:val="a7"/>
                <w:noProof/>
              </w:rPr>
              <w:t>3.1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noProof/>
              </w:rPr>
              <w:t>查看编译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2"/>
            <w:rPr>
              <w:noProof/>
              <w:kern w:val="2"/>
              <w:sz w:val="21"/>
            </w:rPr>
          </w:pPr>
          <w:hyperlink w:anchor="_Toc326827837" w:history="1">
            <w:r w:rsidRPr="00C91BF7">
              <w:rPr>
                <w:rStyle w:val="a7"/>
                <w:noProof/>
              </w:rPr>
              <w:t>3.2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noProof/>
              </w:rPr>
              <w:t>开始编译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10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26827838" w:history="1">
            <w:r w:rsidRPr="00C91BF7">
              <w:rPr>
                <w:rStyle w:val="a7"/>
                <w:b/>
                <w:noProof/>
              </w:rPr>
              <w:t>4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b/>
                <w:noProof/>
              </w:rPr>
              <w:t>程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2"/>
            <w:rPr>
              <w:noProof/>
              <w:kern w:val="2"/>
              <w:sz w:val="21"/>
            </w:rPr>
          </w:pPr>
          <w:hyperlink w:anchor="_Toc326827839" w:history="1">
            <w:r w:rsidRPr="00C91BF7">
              <w:rPr>
                <w:rStyle w:val="a7"/>
                <w:noProof/>
              </w:rPr>
              <w:t>4.1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noProof/>
              </w:rPr>
              <w:t>snmpd:</w:t>
            </w:r>
            <w:r w:rsidRPr="00C91BF7">
              <w:rPr>
                <w:rStyle w:val="a7"/>
                <w:rFonts w:hint="eastAsia"/>
                <w:noProof/>
              </w:rPr>
              <w:t>响应</w:t>
            </w:r>
            <w:r w:rsidRPr="00C91BF7">
              <w:rPr>
                <w:rStyle w:val="a7"/>
                <w:noProof/>
              </w:rPr>
              <w:t>snmp</w:t>
            </w:r>
            <w:r w:rsidRPr="00C91BF7">
              <w:rPr>
                <w:rStyle w:val="a7"/>
                <w:rFonts w:hint="eastAsia"/>
                <w:noProof/>
              </w:rPr>
              <w:t>请求包的代理服务器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2"/>
            <w:rPr>
              <w:noProof/>
              <w:kern w:val="2"/>
              <w:sz w:val="21"/>
            </w:rPr>
          </w:pPr>
          <w:hyperlink w:anchor="_Toc326827840" w:history="1">
            <w:r w:rsidRPr="00C91BF7">
              <w:rPr>
                <w:rStyle w:val="a7"/>
                <w:noProof/>
              </w:rPr>
              <w:t>4.2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noProof/>
              </w:rPr>
              <w:t>snmptrapd:</w:t>
            </w:r>
            <w:r w:rsidRPr="00C91BF7">
              <w:rPr>
                <w:rStyle w:val="a7"/>
                <w:rFonts w:hint="eastAsia"/>
                <w:noProof/>
              </w:rPr>
              <w:t>接收并记录</w:t>
            </w:r>
            <w:r w:rsidRPr="00C91BF7">
              <w:rPr>
                <w:rStyle w:val="a7"/>
                <w:noProof/>
              </w:rPr>
              <w:t>snmp trap</w:t>
            </w:r>
            <w:r w:rsidRPr="00C91BF7">
              <w:rPr>
                <w:rStyle w:val="a7"/>
                <w:rFonts w:hint="eastAsia"/>
                <w:noProof/>
              </w:rPr>
              <w:t>消息服务器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2"/>
            <w:rPr>
              <w:noProof/>
              <w:kern w:val="2"/>
              <w:sz w:val="21"/>
            </w:rPr>
          </w:pPr>
          <w:hyperlink w:anchor="_Toc326827841" w:history="1">
            <w:r w:rsidRPr="00C91BF7">
              <w:rPr>
                <w:rStyle w:val="a7"/>
                <w:noProof/>
              </w:rPr>
              <w:t>4.3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noProof/>
              </w:rPr>
              <w:t>snmpset:</w:t>
            </w:r>
            <w:r w:rsidRPr="00C91BF7">
              <w:rPr>
                <w:rStyle w:val="a7"/>
                <w:rFonts w:hint="eastAsia"/>
                <w:noProof/>
              </w:rPr>
              <w:t>设置请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2"/>
            <w:rPr>
              <w:noProof/>
              <w:kern w:val="2"/>
              <w:sz w:val="21"/>
            </w:rPr>
          </w:pPr>
          <w:hyperlink w:anchor="_Toc326827842" w:history="1">
            <w:r w:rsidRPr="00C91BF7">
              <w:rPr>
                <w:rStyle w:val="a7"/>
                <w:noProof/>
              </w:rPr>
              <w:t>4.4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noProof/>
              </w:rPr>
              <w:t>snmpget</w:t>
            </w:r>
            <w:r w:rsidRPr="00C91BF7">
              <w:rPr>
                <w:rStyle w:val="a7"/>
                <w:rFonts w:hint="eastAsia"/>
                <w:noProof/>
              </w:rPr>
              <w:t>、</w:t>
            </w:r>
            <w:r w:rsidRPr="00C91BF7">
              <w:rPr>
                <w:rStyle w:val="a7"/>
                <w:noProof/>
              </w:rPr>
              <w:t>snmpgetnext</w:t>
            </w:r>
            <w:r w:rsidRPr="00C91BF7">
              <w:rPr>
                <w:rStyle w:val="a7"/>
                <w:rFonts w:hint="eastAsia"/>
                <w:noProof/>
              </w:rPr>
              <w:t>、</w:t>
            </w:r>
            <w:r w:rsidRPr="00C91BF7">
              <w:rPr>
                <w:rStyle w:val="a7"/>
                <w:noProof/>
              </w:rPr>
              <w:t>snmpwalk</w:t>
            </w:r>
            <w:r w:rsidRPr="00C91BF7">
              <w:rPr>
                <w:rStyle w:val="a7"/>
                <w:rFonts w:hint="eastAsia"/>
                <w:noProof/>
              </w:rPr>
              <w:t>：得到请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2"/>
            <w:rPr>
              <w:noProof/>
              <w:kern w:val="2"/>
              <w:sz w:val="21"/>
            </w:rPr>
          </w:pPr>
          <w:hyperlink w:anchor="_Toc326827843" w:history="1">
            <w:r w:rsidRPr="00C91BF7">
              <w:rPr>
                <w:rStyle w:val="a7"/>
                <w:noProof/>
              </w:rPr>
              <w:t>4.5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noProof/>
              </w:rPr>
              <w:t>snmptrap</w:t>
            </w:r>
            <w:r w:rsidRPr="00C91BF7">
              <w:rPr>
                <w:rStyle w:val="a7"/>
                <w:rFonts w:hint="eastAsia"/>
                <w:noProof/>
              </w:rPr>
              <w:t>：</w:t>
            </w:r>
            <w:r w:rsidRPr="00C91BF7">
              <w:rPr>
                <w:rStyle w:val="a7"/>
                <w:noProof/>
              </w:rPr>
              <w:t>trap</w:t>
            </w:r>
            <w:r w:rsidRPr="00C91BF7">
              <w:rPr>
                <w:rStyle w:val="a7"/>
                <w:rFonts w:hint="eastAsia"/>
                <w:noProof/>
              </w:rPr>
              <w:t>产生工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2"/>
            <w:rPr>
              <w:noProof/>
              <w:kern w:val="2"/>
              <w:sz w:val="21"/>
            </w:rPr>
          </w:pPr>
          <w:hyperlink w:anchor="_Toc326827844" w:history="1">
            <w:r w:rsidRPr="00C91BF7">
              <w:rPr>
                <w:rStyle w:val="a7"/>
                <w:noProof/>
              </w:rPr>
              <w:t>4.6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noProof/>
              </w:rPr>
              <w:t>snmptranslate:mib oid</w:t>
            </w:r>
            <w:r w:rsidRPr="00C91BF7">
              <w:rPr>
                <w:rStyle w:val="a7"/>
                <w:rFonts w:hint="eastAsia"/>
                <w:noProof/>
              </w:rPr>
              <w:t>数字到文本互相转换工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2"/>
            <w:rPr>
              <w:noProof/>
              <w:kern w:val="2"/>
              <w:sz w:val="21"/>
            </w:rPr>
          </w:pPr>
          <w:hyperlink w:anchor="_Toc326827845" w:history="1">
            <w:r w:rsidRPr="00C91BF7">
              <w:rPr>
                <w:rStyle w:val="a7"/>
                <w:noProof/>
              </w:rPr>
              <w:t>4.7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noProof/>
              </w:rPr>
              <w:t>snmpconf:</w:t>
            </w:r>
            <w:r w:rsidRPr="00C91BF7">
              <w:rPr>
                <w:rStyle w:val="a7"/>
                <w:rFonts w:hint="eastAsia"/>
                <w:noProof/>
              </w:rPr>
              <w:t>配置工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2"/>
            <w:rPr>
              <w:noProof/>
              <w:kern w:val="2"/>
              <w:sz w:val="21"/>
            </w:rPr>
          </w:pPr>
          <w:hyperlink w:anchor="_Toc326827846" w:history="1">
            <w:r w:rsidRPr="00C91BF7">
              <w:rPr>
                <w:rStyle w:val="a7"/>
                <w:noProof/>
              </w:rPr>
              <w:t>4.8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noProof/>
              </w:rPr>
              <w:t>net-snmp-config:</w:t>
            </w:r>
            <w:r w:rsidRPr="00C91BF7">
              <w:rPr>
                <w:rStyle w:val="a7"/>
                <w:rFonts w:hint="eastAsia"/>
                <w:noProof/>
              </w:rPr>
              <w:t>返回编译和安装信息，建立</w:t>
            </w:r>
            <w:r w:rsidRPr="00C91BF7">
              <w:rPr>
                <w:rStyle w:val="a7"/>
                <w:noProof/>
              </w:rPr>
              <w:t>SNMPV3</w:t>
            </w:r>
            <w:r w:rsidRPr="00C91BF7">
              <w:rPr>
                <w:rStyle w:val="a7"/>
                <w:rFonts w:hint="eastAsia"/>
                <w:noProof/>
              </w:rPr>
              <w:t>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2"/>
            <w:rPr>
              <w:noProof/>
              <w:kern w:val="2"/>
              <w:sz w:val="21"/>
            </w:rPr>
          </w:pPr>
          <w:hyperlink w:anchor="_Toc326827847" w:history="1">
            <w:r w:rsidRPr="00C91BF7">
              <w:rPr>
                <w:rStyle w:val="a7"/>
                <w:noProof/>
              </w:rPr>
              <w:t>4.9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noProof/>
              </w:rPr>
              <w:t>net-snmp-create-v3-user:</w:t>
            </w:r>
            <w:r w:rsidRPr="00C91BF7">
              <w:rPr>
                <w:rStyle w:val="a7"/>
                <w:rFonts w:hint="eastAsia"/>
                <w:noProof/>
              </w:rPr>
              <w:t>建立</w:t>
            </w:r>
            <w:r w:rsidRPr="00C91BF7">
              <w:rPr>
                <w:rStyle w:val="a7"/>
                <w:noProof/>
              </w:rPr>
              <w:t>SNMPV3</w:t>
            </w:r>
            <w:r w:rsidRPr="00C91BF7">
              <w:rPr>
                <w:rStyle w:val="a7"/>
                <w:rFonts w:hint="eastAsia"/>
                <w:noProof/>
              </w:rPr>
              <w:t>认证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2"/>
            <w:rPr>
              <w:noProof/>
              <w:kern w:val="2"/>
              <w:sz w:val="21"/>
            </w:rPr>
          </w:pPr>
          <w:hyperlink w:anchor="_Toc326827848" w:history="1">
            <w:r w:rsidRPr="00C91BF7">
              <w:rPr>
                <w:rStyle w:val="a7"/>
                <w:noProof/>
              </w:rPr>
              <w:t>4.10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noProof/>
              </w:rPr>
              <w:t>mib2c</w:t>
            </w:r>
            <w:r w:rsidRPr="00C91BF7">
              <w:rPr>
                <w:rStyle w:val="a7"/>
                <w:rFonts w:hint="eastAsia"/>
                <w:noProof/>
              </w:rPr>
              <w:t>：用于从</w:t>
            </w:r>
            <w:r w:rsidRPr="00C91BF7">
              <w:rPr>
                <w:rStyle w:val="a7"/>
                <w:noProof/>
              </w:rPr>
              <w:t>mib</w:t>
            </w:r>
            <w:r w:rsidRPr="00C91BF7">
              <w:rPr>
                <w:rStyle w:val="a7"/>
                <w:rFonts w:hint="eastAsia"/>
                <w:noProof/>
              </w:rPr>
              <w:t>文件生成扩展模块</w:t>
            </w:r>
            <w:r w:rsidRPr="00C91BF7">
              <w:rPr>
                <w:rStyle w:val="a7"/>
                <w:noProof/>
              </w:rPr>
              <w:t>c</w:t>
            </w:r>
            <w:r w:rsidRPr="00C91BF7">
              <w:rPr>
                <w:rStyle w:val="a7"/>
                <w:rFonts w:hint="eastAsia"/>
                <w:noProof/>
              </w:rPr>
              <w:t>代码的工具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2"/>
            <w:rPr>
              <w:noProof/>
              <w:kern w:val="2"/>
              <w:sz w:val="21"/>
            </w:rPr>
          </w:pPr>
          <w:hyperlink w:anchor="_Toc326827849" w:history="1">
            <w:r w:rsidRPr="00C91BF7">
              <w:rPr>
                <w:rStyle w:val="a7"/>
                <w:noProof/>
              </w:rPr>
              <w:t>4.11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noProof/>
              </w:rPr>
              <w:t>net-snmp-cert</w:t>
            </w:r>
            <w:r w:rsidRPr="00C91BF7">
              <w:rPr>
                <w:rStyle w:val="a7"/>
                <w:rFonts w:hint="eastAsia"/>
                <w:noProof/>
              </w:rPr>
              <w:t>：用于认证信息产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2"/>
            <w:rPr>
              <w:noProof/>
              <w:kern w:val="2"/>
              <w:sz w:val="21"/>
            </w:rPr>
          </w:pPr>
          <w:hyperlink w:anchor="_Toc326827850" w:history="1">
            <w:r w:rsidRPr="00C91BF7">
              <w:rPr>
                <w:rStyle w:val="a7"/>
                <w:noProof/>
              </w:rPr>
              <w:t>4.12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noProof/>
              </w:rPr>
              <w:t>命令程序验证常用参数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10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26827851" w:history="1">
            <w:r w:rsidRPr="00C91BF7">
              <w:rPr>
                <w:rStyle w:val="a7"/>
                <w:b/>
                <w:noProof/>
              </w:rPr>
              <w:t>5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b/>
                <w:noProof/>
              </w:rPr>
              <w:t>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2"/>
            <w:rPr>
              <w:noProof/>
              <w:kern w:val="2"/>
              <w:sz w:val="21"/>
            </w:rPr>
          </w:pPr>
          <w:hyperlink w:anchor="_Toc326827852" w:history="1">
            <w:r w:rsidRPr="00C91BF7">
              <w:rPr>
                <w:rStyle w:val="a7"/>
                <w:noProof/>
              </w:rPr>
              <w:t>5.1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noProof/>
              </w:rPr>
              <w:t>snmp.conf:</w:t>
            </w:r>
            <w:r w:rsidRPr="00C91BF7">
              <w:rPr>
                <w:rStyle w:val="a7"/>
                <w:rFonts w:hint="eastAsia"/>
                <w:noProof/>
              </w:rPr>
              <w:t>用于代理和应用程序的公共配置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3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26827853" w:history="1">
            <w:r w:rsidRPr="00C91BF7">
              <w:rPr>
                <w:rStyle w:val="a7"/>
                <w:noProof/>
              </w:rPr>
              <w:t>5.1.1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noProof/>
              </w:rPr>
              <w:t>输出样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3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26827854" w:history="1">
            <w:r w:rsidRPr="00C91BF7">
              <w:rPr>
                <w:rStyle w:val="a7"/>
                <w:noProof/>
              </w:rPr>
              <w:t>5.1.2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noProof/>
              </w:rPr>
              <w:t>默认认证选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3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26827855" w:history="1">
            <w:r w:rsidRPr="00C91BF7">
              <w:rPr>
                <w:rStyle w:val="a7"/>
                <w:noProof/>
              </w:rPr>
              <w:t>5.1.3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noProof/>
              </w:rPr>
              <w:t>调试输出选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3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26827856" w:history="1">
            <w:r w:rsidRPr="00C91BF7">
              <w:rPr>
                <w:rStyle w:val="a7"/>
                <w:noProof/>
              </w:rPr>
              <w:t>5.1.4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noProof/>
              </w:rPr>
              <w:t>文本</w:t>
            </w:r>
            <w:r w:rsidRPr="00C91BF7">
              <w:rPr>
                <w:rStyle w:val="a7"/>
                <w:noProof/>
              </w:rPr>
              <w:t>mib</w:t>
            </w:r>
            <w:r w:rsidRPr="00C91BF7">
              <w:rPr>
                <w:rStyle w:val="a7"/>
                <w:rFonts w:hint="eastAsia"/>
                <w:noProof/>
              </w:rPr>
              <w:t>解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2"/>
            <w:rPr>
              <w:noProof/>
              <w:kern w:val="2"/>
              <w:sz w:val="21"/>
            </w:rPr>
          </w:pPr>
          <w:hyperlink w:anchor="_Toc326827857" w:history="1">
            <w:r w:rsidRPr="00C91BF7">
              <w:rPr>
                <w:rStyle w:val="a7"/>
                <w:noProof/>
              </w:rPr>
              <w:t>5.2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noProof/>
              </w:rPr>
              <w:t>snmpd.conf:</w:t>
            </w:r>
            <w:r w:rsidRPr="00C91BF7">
              <w:rPr>
                <w:rStyle w:val="a7"/>
                <w:rFonts w:hint="eastAsia"/>
                <w:noProof/>
              </w:rPr>
              <w:t>用于配置</w:t>
            </w:r>
            <w:r w:rsidRPr="00C91BF7">
              <w:rPr>
                <w:rStyle w:val="a7"/>
                <w:noProof/>
              </w:rPr>
              <w:t>snmpd</w:t>
            </w:r>
            <w:r w:rsidRPr="00C91BF7">
              <w:rPr>
                <w:rStyle w:val="a7"/>
                <w:rFonts w:hint="eastAsia"/>
                <w:noProof/>
              </w:rPr>
              <w:t>代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2"/>
            <w:rPr>
              <w:noProof/>
              <w:kern w:val="2"/>
              <w:sz w:val="21"/>
            </w:rPr>
          </w:pPr>
          <w:hyperlink w:anchor="_Toc326827858" w:history="1">
            <w:r w:rsidRPr="00C91BF7">
              <w:rPr>
                <w:rStyle w:val="a7"/>
                <w:noProof/>
              </w:rPr>
              <w:t>5.2.1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noProof/>
              </w:rPr>
              <w:t>代理操作模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2"/>
            <w:rPr>
              <w:noProof/>
              <w:kern w:val="2"/>
              <w:sz w:val="21"/>
            </w:rPr>
          </w:pPr>
          <w:hyperlink w:anchor="_Toc326827859" w:history="1">
            <w:r w:rsidRPr="00C91BF7">
              <w:rPr>
                <w:rStyle w:val="a7"/>
                <w:noProof/>
              </w:rPr>
              <w:t>5.2.2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noProof/>
              </w:rPr>
              <w:t>系统安装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2"/>
            <w:rPr>
              <w:noProof/>
              <w:kern w:val="2"/>
              <w:sz w:val="21"/>
            </w:rPr>
          </w:pPr>
          <w:hyperlink w:anchor="_Toc326827860" w:history="1">
            <w:r w:rsidRPr="00C91BF7">
              <w:rPr>
                <w:rStyle w:val="a7"/>
                <w:noProof/>
              </w:rPr>
              <w:t>5.2.3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noProof/>
              </w:rPr>
              <w:t>安装存取控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2"/>
            <w:rPr>
              <w:noProof/>
              <w:kern w:val="2"/>
              <w:sz w:val="21"/>
            </w:rPr>
          </w:pPr>
          <w:hyperlink w:anchor="_Toc326827861" w:history="1">
            <w:r w:rsidRPr="00C91BF7">
              <w:rPr>
                <w:rStyle w:val="a7"/>
                <w:noProof/>
              </w:rPr>
              <w:t>5.2.4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noProof/>
              </w:rPr>
              <w:t>trap</w:t>
            </w:r>
            <w:r w:rsidRPr="00C91BF7">
              <w:rPr>
                <w:rStyle w:val="a7"/>
                <w:rFonts w:hint="eastAsia"/>
                <w:noProof/>
              </w:rPr>
              <w:t>目的地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2"/>
            <w:rPr>
              <w:noProof/>
              <w:kern w:val="2"/>
              <w:sz w:val="21"/>
            </w:rPr>
          </w:pPr>
          <w:hyperlink w:anchor="_Toc326827862" w:history="1">
            <w:r w:rsidRPr="00C91BF7">
              <w:rPr>
                <w:rStyle w:val="a7"/>
                <w:noProof/>
              </w:rPr>
              <w:t>5.2.5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noProof/>
              </w:rPr>
              <w:t>扩展代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3"/>
            <w:tabs>
              <w:tab w:val="left" w:pos="168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26827863" w:history="1">
            <w:r w:rsidRPr="00C91BF7">
              <w:rPr>
                <w:rStyle w:val="a7"/>
                <w:noProof/>
              </w:rPr>
              <w:t>5.2.5.1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noProof/>
              </w:rPr>
              <w:t>用</w:t>
            </w:r>
            <w:r w:rsidRPr="00C91BF7">
              <w:rPr>
                <w:rStyle w:val="a7"/>
                <w:noProof/>
              </w:rPr>
              <w:t>exec</w:t>
            </w:r>
            <w:r w:rsidRPr="00C91BF7">
              <w:rPr>
                <w:rStyle w:val="a7"/>
                <w:rFonts w:hint="eastAsia"/>
                <w:noProof/>
              </w:rPr>
              <w:t>运行一个简单的命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3"/>
            <w:tabs>
              <w:tab w:val="left" w:pos="168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26827864" w:history="1">
            <w:r w:rsidRPr="00C91BF7">
              <w:rPr>
                <w:rStyle w:val="a7"/>
                <w:noProof/>
              </w:rPr>
              <w:t>5.2.5.2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noProof/>
              </w:rPr>
              <w:t>interprets</w:t>
            </w:r>
            <w:r w:rsidRPr="00C91BF7">
              <w:rPr>
                <w:rStyle w:val="a7"/>
                <w:rFonts w:hint="eastAsia"/>
                <w:noProof/>
              </w:rPr>
              <w:t>在一个实体类上的请求运行命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3"/>
            <w:tabs>
              <w:tab w:val="left" w:pos="168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26827865" w:history="1">
            <w:r w:rsidRPr="00C91BF7">
              <w:rPr>
                <w:rStyle w:val="a7"/>
                <w:noProof/>
              </w:rPr>
              <w:t>5.2.5.3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noProof/>
              </w:rPr>
              <w:t>interprets</w:t>
            </w:r>
            <w:r w:rsidRPr="00C91BF7">
              <w:rPr>
                <w:rStyle w:val="a7"/>
                <w:rFonts w:hint="eastAsia"/>
                <w:noProof/>
              </w:rPr>
              <w:t>一个实体类上的请求运行一个执久的进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3"/>
            <w:tabs>
              <w:tab w:val="left" w:pos="168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26827866" w:history="1">
            <w:r w:rsidRPr="00C91BF7">
              <w:rPr>
                <w:rStyle w:val="a7"/>
                <w:noProof/>
              </w:rPr>
              <w:t>5.2.5.4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noProof/>
              </w:rPr>
              <w:t>代理一个外部代理请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3"/>
            <w:tabs>
              <w:tab w:val="left" w:pos="168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26827867" w:history="1">
            <w:r w:rsidRPr="00C91BF7">
              <w:rPr>
                <w:rStyle w:val="a7"/>
                <w:noProof/>
              </w:rPr>
              <w:t>5.2.5.5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noProof/>
              </w:rPr>
              <w:t>用</w:t>
            </w:r>
            <w:r w:rsidRPr="00C91BF7">
              <w:rPr>
                <w:rStyle w:val="a7"/>
                <w:noProof/>
              </w:rPr>
              <w:t>system</w:t>
            </w:r>
            <w:r w:rsidRPr="00C91BF7">
              <w:rPr>
                <w:rStyle w:val="a7"/>
                <w:rFonts w:hint="eastAsia"/>
                <w:noProof/>
              </w:rPr>
              <w:t>运行一个简单的命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3"/>
            <w:tabs>
              <w:tab w:val="left" w:pos="168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26827868" w:history="1">
            <w:r w:rsidRPr="00C91BF7">
              <w:rPr>
                <w:rStyle w:val="a7"/>
                <w:noProof/>
              </w:rPr>
              <w:t>5.2.5.6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noProof/>
              </w:rPr>
              <w:t>用共享库扩展代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3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26827869" w:history="1">
            <w:r w:rsidRPr="00C91BF7">
              <w:rPr>
                <w:rStyle w:val="a7"/>
                <w:noProof/>
              </w:rPr>
              <w:t>5.2.6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noProof/>
              </w:rPr>
              <w:t>运行主机各种监测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2"/>
            <w:rPr>
              <w:noProof/>
              <w:kern w:val="2"/>
              <w:sz w:val="21"/>
            </w:rPr>
          </w:pPr>
          <w:hyperlink w:anchor="_Toc326827870" w:history="1">
            <w:r w:rsidRPr="00C91BF7">
              <w:rPr>
                <w:rStyle w:val="a7"/>
                <w:noProof/>
              </w:rPr>
              <w:t>5.3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noProof/>
              </w:rPr>
              <w:t>snmptrap.conf</w:t>
            </w:r>
            <w:r w:rsidRPr="00C91BF7">
              <w:rPr>
                <w:rStyle w:val="a7"/>
                <w:rFonts w:hint="eastAsia"/>
                <w:noProof/>
              </w:rPr>
              <w:t>：用于配置</w:t>
            </w:r>
            <w:r w:rsidRPr="00C91BF7">
              <w:rPr>
                <w:rStyle w:val="a7"/>
                <w:noProof/>
              </w:rPr>
              <w:t>snmptrap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3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26827871" w:history="1">
            <w:r w:rsidRPr="00C91BF7">
              <w:rPr>
                <w:rStyle w:val="a7"/>
                <w:noProof/>
              </w:rPr>
              <w:t>5.3.1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noProof/>
              </w:rPr>
              <w:t>日志选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3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26827872" w:history="1">
            <w:r w:rsidRPr="00C91BF7">
              <w:rPr>
                <w:rStyle w:val="a7"/>
                <w:noProof/>
              </w:rPr>
              <w:t>5.3.2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noProof/>
              </w:rPr>
              <w:t>trap</w:t>
            </w:r>
            <w:r w:rsidRPr="00C91BF7">
              <w:rPr>
                <w:rStyle w:val="a7"/>
                <w:rFonts w:hint="eastAsia"/>
                <w:noProof/>
              </w:rPr>
              <w:t>外理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3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26827873" w:history="1">
            <w:r w:rsidRPr="00C91BF7">
              <w:rPr>
                <w:rStyle w:val="a7"/>
                <w:noProof/>
              </w:rPr>
              <w:t>5.3.3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noProof/>
              </w:rPr>
              <w:t>接收的</w:t>
            </w:r>
            <w:r w:rsidRPr="00C91BF7">
              <w:rPr>
                <w:rStyle w:val="a7"/>
                <w:noProof/>
              </w:rPr>
              <w:t>traps</w:t>
            </w:r>
            <w:r w:rsidRPr="00C91BF7">
              <w:rPr>
                <w:rStyle w:val="a7"/>
                <w:rFonts w:hint="eastAsia"/>
                <w:noProof/>
              </w:rPr>
              <w:t>输出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3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26827874" w:history="1">
            <w:r w:rsidRPr="00C91BF7">
              <w:rPr>
                <w:rStyle w:val="a7"/>
                <w:noProof/>
              </w:rPr>
              <w:t>5.3.4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noProof/>
              </w:rPr>
              <w:t>认证选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3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26827875" w:history="1">
            <w:r w:rsidRPr="00C91BF7">
              <w:rPr>
                <w:rStyle w:val="a7"/>
                <w:noProof/>
              </w:rPr>
              <w:t>5.3.5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noProof/>
              </w:rPr>
              <w:t>运行选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2"/>
            <w:rPr>
              <w:noProof/>
              <w:kern w:val="2"/>
              <w:sz w:val="21"/>
            </w:rPr>
          </w:pPr>
          <w:hyperlink w:anchor="_Toc326827876" w:history="1">
            <w:r w:rsidRPr="00C91BF7">
              <w:rPr>
                <w:rStyle w:val="a7"/>
                <w:noProof/>
              </w:rPr>
              <w:t>5.4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noProof/>
              </w:rPr>
              <w:t>用</w:t>
            </w:r>
            <w:r w:rsidRPr="00C91BF7">
              <w:rPr>
                <w:rStyle w:val="a7"/>
                <w:noProof/>
              </w:rPr>
              <w:t>net-snmp-config</w:t>
            </w:r>
            <w:r w:rsidRPr="00C91BF7">
              <w:rPr>
                <w:rStyle w:val="a7"/>
                <w:rFonts w:hint="eastAsia"/>
                <w:noProof/>
              </w:rPr>
              <w:t>配置</w:t>
            </w:r>
            <w:r w:rsidRPr="00C91BF7">
              <w:rPr>
                <w:rStyle w:val="a7"/>
                <w:noProof/>
              </w:rPr>
              <w:t>V3</w:t>
            </w:r>
            <w:r w:rsidRPr="00C91BF7">
              <w:rPr>
                <w:rStyle w:val="a7"/>
                <w:rFonts w:hint="eastAsia"/>
                <w:noProof/>
              </w:rPr>
              <w:t>存储控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10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26827877" w:history="1">
            <w:r w:rsidRPr="00C91BF7">
              <w:rPr>
                <w:rStyle w:val="a7"/>
                <w:b/>
                <w:noProof/>
              </w:rPr>
              <w:t>6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b/>
                <w:noProof/>
              </w:rPr>
              <w:t>启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10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26827878" w:history="1">
            <w:r w:rsidRPr="00C91BF7">
              <w:rPr>
                <w:rStyle w:val="a7"/>
                <w:b/>
                <w:noProof/>
              </w:rPr>
              <w:t>7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b/>
                <w:noProof/>
              </w:rPr>
              <w:t>验证是否成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10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26827879" w:history="1">
            <w:r w:rsidRPr="00C91BF7">
              <w:rPr>
                <w:rStyle w:val="a7"/>
                <w:b/>
                <w:noProof/>
              </w:rPr>
              <w:t>8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b/>
                <w:noProof/>
              </w:rPr>
              <w:t>开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2"/>
            <w:rPr>
              <w:noProof/>
              <w:kern w:val="2"/>
              <w:sz w:val="21"/>
            </w:rPr>
          </w:pPr>
          <w:hyperlink w:anchor="_Toc326827880" w:history="1">
            <w:r w:rsidRPr="00C91BF7">
              <w:rPr>
                <w:rStyle w:val="a7"/>
                <w:b/>
                <w:noProof/>
              </w:rPr>
              <w:t>8.1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b/>
                <w:noProof/>
              </w:rPr>
              <w:t>程序逻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3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26827881" w:history="1">
            <w:r w:rsidRPr="00C91BF7">
              <w:rPr>
                <w:rStyle w:val="a7"/>
                <w:noProof/>
              </w:rPr>
              <w:t>8.1.1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noProof/>
              </w:rPr>
              <w:t>接收网管发过来的</w:t>
            </w:r>
            <w:r w:rsidRPr="00C91BF7">
              <w:rPr>
                <w:rStyle w:val="a7"/>
                <w:noProof/>
              </w:rPr>
              <w:t>snmp</w:t>
            </w:r>
            <w:r w:rsidRPr="00C91BF7">
              <w:rPr>
                <w:rStyle w:val="a7"/>
                <w:rFonts w:hint="eastAsia"/>
                <w:noProof/>
              </w:rPr>
              <w:t>包，并对接收到的</w:t>
            </w:r>
            <w:r w:rsidRPr="00C91BF7">
              <w:rPr>
                <w:rStyle w:val="a7"/>
                <w:noProof/>
              </w:rPr>
              <w:t>snmp</w:t>
            </w:r>
            <w:r w:rsidRPr="00C91BF7">
              <w:rPr>
                <w:rStyle w:val="a7"/>
                <w:rFonts w:hint="eastAsia"/>
                <w:noProof/>
              </w:rPr>
              <w:t>包进行解析，校验后，找到并调用相应的处理函数进行处理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3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26827882" w:history="1">
            <w:r w:rsidRPr="00C91BF7">
              <w:rPr>
                <w:rStyle w:val="a7"/>
                <w:noProof/>
              </w:rPr>
              <w:t>8.1.2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noProof/>
              </w:rPr>
              <w:t>调用注册了的告警函数，向网管发送告警信息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2"/>
            <w:rPr>
              <w:noProof/>
              <w:kern w:val="2"/>
              <w:sz w:val="21"/>
            </w:rPr>
          </w:pPr>
          <w:hyperlink w:anchor="_Toc326827883" w:history="1">
            <w:r w:rsidRPr="00C91BF7">
              <w:rPr>
                <w:rStyle w:val="a7"/>
                <w:b/>
                <w:noProof/>
              </w:rPr>
              <w:t>8.2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b/>
                <w:noProof/>
              </w:rPr>
              <w:t>代码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2"/>
            <w:rPr>
              <w:noProof/>
              <w:kern w:val="2"/>
              <w:sz w:val="21"/>
            </w:rPr>
          </w:pPr>
          <w:hyperlink w:anchor="_Toc326827884" w:history="1">
            <w:r w:rsidRPr="00C91BF7">
              <w:rPr>
                <w:rStyle w:val="a7"/>
                <w:b/>
                <w:noProof/>
              </w:rPr>
              <w:t>8.3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b/>
                <w:noProof/>
              </w:rPr>
              <w:t>扩展</w:t>
            </w:r>
            <w:r w:rsidRPr="00C91BF7">
              <w:rPr>
                <w:rStyle w:val="a7"/>
                <w:b/>
                <w:noProof/>
              </w:rPr>
              <w:t>ag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3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26827885" w:history="1">
            <w:r w:rsidRPr="00C91BF7">
              <w:rPr>
                <w:rStyle w:val="a7"/>
                <w:noProof/>
              </w:rPr>
              <w:t>8.3.1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noProof/>
              </w:rPr>
              <w:t>定义</w:t>
            </w:r>
            <w:r w:rsidRPr="00C91BF7">
              <w:rPr>
                <w:rStyle w:val="a7"/>
                <w:noProof/>
              </w:rPr>
              <w:t>MIBS</w:t>
            </w:r>
            <w:r w:rsidRPr="00C91BF7">
              <w:rPr>
                <w:rStyle w:val="a7"/>
                <w:rFonts w:hint="eastAsia"/>
                <w:noProof/>
              </w:rPr>
              <w:t>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3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26827886" w:history="1">
            <w:r w:rsidRPr="00C91BF7">
              <w:rPr>
                <w:rStyle w:val="a7"/>
                <w:noProof/>
              </w:rPr>
              <w:t>8.3.2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noProof/>
              </w:rPr>
              <w:t>用</w:t>
            </w:r>
            <w:r w:rsidRPr="00C91BF7">
              <w:rPr>
                <w:rStyle w:val="a7"/>
                <w:noProof/>
              </w:rPr>
              <w:t>mib2c</w:t>
            </w:r>
            <w:r w:rsidRPr="00C91BF7">
              <w:rPr>
                <w:rStyle w:val="a7"/>
                <w:rFonts w:hint="eastAsia"/>
                <w:noProof/>
              </w:rPr>
              <w:t>工具转化</w:t>
            </w:r>
            <w:r w:rsidRPr="00C91BF7">
              <w:rPr>
                <w:rStyle w:val="a7"/>
                <w:noProof/>
              </w:rPr>
              <w:t>MIBS</w:t>
            </w:r>
            <w:r w:rsidRPr="00C91BF7">
              <w:rPr>
                <w:rStyle w:val="a7"/>
                <w:rFonts w:hint="eastAsia"/>
                <w:noProof/>
              </w:rPr>
              <w:t>为代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3"/>
            <w:tabs>
              <w:tab w:val="left" w:pos="168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26827887" w:history="1">
            <w:r w:rsidRPr="00C91BF7">
              <w:rPr>
                <w:rStyle w:val="a7"/>
                <w:noProof/>
              </w:rPr>
              <w:t>8.3.2.1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noProof/>
              </w:rPr>
              <w:t>为</w:t>
            </w:r>
            <w:r w:rsidRPr="00C91BF7">
              <w:rPr>
                <w:rStyle w:val="a7"/>
                <w:noProof/>
              </w:rPr>
              <w:t>mib2c</w:t>
            </w:r>
            <w:r w:rsidRPr="00C91BF7">
              <w:rPr>
                <w:rStyle w:val="a7"/>
                <w:rFonts w:hint="eastAsia"/>
                <w:noProof/>
              </w:rPr>
              <w:t>工具配置</w:t>
            </w:r>
            <w:r w:rsidRPr="00C91BF7">
              <w:rPr>
                <w:rStyle w:val="a7"/>
                <w:noProof/>
              </w:rPr>
              <w:t>mibs</w:t>
            </w:r>
            <w:r w:rsidRPr="00C91BF7">
              <w:rPr>
                <w:rStyle w:val="a7"/>
                <w:rFonts w:hint="eastAsia"/>
                <w:noProof/>
              </w:rPr>
              <w:t>搜索路径：有两种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3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26827888" w:history="1">
            <w:r w:rsidRPr="00C91BF7">
              <w:rPr>
                <w:rStyle w:val="a7"/>
                <w:noProof/>
              </w:rPr>
              <w:t>8.3.3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noProof/>
              </w:rPr>
              <w:t>生成代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3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26827889" w:history="1">
            <w:r w:rsidRPr="00C91BF7">
              <w:rPr>
                <w:rStyle w:val="a7"/>
                <w:noProof/>
              </w:rPr>
              <w:t>8.3.4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noProof/>
              </w:rPr>
              <w:t>修改代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3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26827890" w:history="1">
            <w:r w:rsidRPr="00C91BF7">
              <w:rPr>
                <w:rStyle w:val="a7"/>
                <w:noProof/>
              </w:rPr>
              <w:t>8.3.5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noProof/>
              </w:rPr>
              <w:t>编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3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26827891" w:history="1">
            <w:r w:rsidRPr="00C91BF7">
              <w:rPr>
                <w:rStyle w:val="a7"/>
                <w:noProof/>
              </w:rPr>
              <w:t>8.3.6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noProof/>
              </w:rPr>
              <w:t>加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3"/>
            <w:tabs>
              <w:tab w:val="left" w:pos="168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26827892" w:history="1">
            <w:r w:rsidRPr="00C91BF7">
              <w:rPr>
                <w:rStyle w:val="a7"/>
                <w:noProof/>
              </w:rPr>
              <w:t>8.3.6.3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noProof/>
              </w:rPr>
              <w:t>子代理方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2"/>
            <w:rPr>
              <w:noProof/>
              <w:kern w:val="2"/>
              <w:sz w:val="21"/>
            </w:rPr>
          </w:pPr>
          <w:hyperlink w:anchor="_Toc326827893" w:history="1">
            <w:r w:rsidRPr="00C91BF7">
              <w:rPr>
                <w:rStyle w:val="a7"/>
                <w:noProof/>
              </w:rPr>
              <w:t>8.4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noProof/>
              </w:rPr>
              <w:t>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10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26827894" w:history="1">
            <w:r w:rsidRPr="00C91BF7">
              <w:rPr>
                <w:rStyle w:val="a7"/>
                <w:noProof/>
              </w:rPr>
              <w:t>9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noProof/>
              </w:rPr>
              <w:t>工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2"/>
            <w:rPr>
              <w:noProof/>
              <w:kern w:val="2"/>
              <w:sz w:val="21"/>
            </w:rPr>
          </w:pPr>
          <w:hyperlink w:anchor="_Toc326827895" w:history="1">
            <w:r w:rsidRPr="00C91BF7">
              <w:rPr>
                <w:rStyle w:val="a7"/>
                <w:noProof/>
              </w:rPr>
              <w:t>9.1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rFonts w:hint="eastAsia"/>
                <w:noProof/>
              </w:rPr>
              <w:t>应用工具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0AF" w:rsidRDefault="009700AF">
          <w:pPr>
            <w:pStyle w:val="2"/>
            <w:rPr>
              <w:noProof/>
              <w:kern w:val="2"/>
              <w:sz w:val="21"/>
            </w:rPr>
          </w:pPr>
          <w:hyperlink w:anchor="_Toc326827896" w:history="1">
            <w:r w:rsidRPr="00C91BF7">
              <w:rPr>
                <w:rStyle w:val="a7"/>
                <w:noProof/>
              </w:rPr>
              <w:t>9.2</w:t>
            </w:r>
            <w:r>
              <w:rPr>
                <w:noProof/>
                <w:kern w:val="2"/>
                <w:sz w:val="21"/>
              </w:rPr>
              <w:tab/>
            </w:r>
            <w:r w:rsidRPr="00C91BF7">
              <w:rPr>
                <w:rStyle w:val="a7"/>
                <w:noProof/>
              </w:rPr>
              <w:t>MG-SOFT</w:t>
            </w:r>
            <w:r w:rsidRPr="00C91BF7">
              <w:rPr>
                <w:rStyle w:val="a7"/>
                <w:rFonts w:hint="eastAsia"/>
                <w:noProof/>
              </w:rPr>
              <w:t>工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8278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2640" w:rsidRDefault="006C2640">
          <w:r>
            <w:rPr>
              <w:b/>
              <w:bCs/>
              <w:lang w:val="zh-CN"/>
            </w:rPr>
            <w:fldChar w:fldCharType="end"/>
          </w:r>
        </w:p>
      </w:sdtContent>
    </w:sdt>
    <w:p w:rsidR="006C2640" w:rsidRDefault="006C2640" w:rsidP="006C2640"/>
    <w:p w:rsidR="006C2640" w:rsidRDefault="006C2640" w:rsidP="006C2640"/>
    <w:p w:rsidR="003974F7" w:rsidRPr="006C2640" w:rsidRDefault="003974F7" w:rsidP="00DE2567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bookmarkStart w:id="7" w:name="_Toc326827827"/>
      <w:r w:rsidRPr="006C2640">
        <w:rPr>
          <w:rFonts w:hint="eastAsia"/>
          <w:b/>
        </w:rPr>
        <w:t>基本概念</w:t>
      </w:r>
      <w:bookmarkEnd w:id="0"/>
      <w:bookmarkEnd w:id="1"/>
      <w:bookmarkEnd w:id="7"/>
    </w:p>
    <w:p w:rsidR="003974F7" w:rsidRDefault="003974F7" w:rsidP="00DE2567">
      <w:pPr>
        <w:pStyle w:val="a3"/>
        <w:numPr>
          <w:ilvl w:val="1"/>
          <w:numId w:val="1"/>
        </w:numPr>
        <w:ind w:firstLineChars="0"/>
        <w:outlineLvl w:val="1"/>
        <w:rPr>
          <w:b/>
        </w:rPr>
      </w:pPr>
      <w:bookmarkStart w:id="8" w:name="_Toc318624039"/>
      <w:bookmarkStart w:id="9" w:name="_Toc318587482"/>
      <w:bookmarkStart w:id="10" w:name="_Toc326827828"/>
      <w:r>
        <w:rPr>
          <w:rFonts w:hint="eastAsia"/>
          <w:b/>
        </w:rPr>
        <w:t>snmp</w:t>
      </w:r>
      <w:r>
        <w:rPr>
          <w:rFonts w:hint="eastAsia"/>
          <w:b/>
        </w:rPr>
        <w:t>协议</w:t>
      </w:r>
      <w:bookmarkEnd w:id="8"/>
      <w:bookmarkEnd w:id="10"/>
    </w:p>
    <w:p w:rsidR="003974F7" w:rsidRDefault="003974F7" w:rsidP="003974F7">
      <w:r>
        <w:rPr>
          <w:rFonts w:hint="eastAsia"/>
        </w:rPr>
        <w:t>请参阅《</w:t>
      </w:r>
      <w:r w:rsidRPr="00593A0F">
        <w:rPr>
          <w:rFonts w:hint="eastAsia"/>
        </w:rPr>
        <w:t>TCP-IP</w:t>
      </w:r>
      <w:r w:rsidRPr="00593A0F">
        <w:rPr>
          <w:rFonts w:hint="eastAsia"/>
        </w:rPr>
        <w:t>详解卷</w:t>
      </w:r>
      <w:r w:rsidRPr="00593A0F">
        <w:rPr>
          <w:rFonts w:hint="eastAsia"/>
        </w:rPr>
        <w:t>1</w:t>
      </w:r>
      <w:r>
        <w:rPr>
          <w:rFonts w:hint="eastAsia"/>
        </w:rPr>
        <w:t>》——《</w:t>
      </w:r>
      <w:r w:rsidRPr="00593A0F">
        <w:rPr>
          <w:rFonts w:hint="eastAsia"/>
        </w:rPr>
        <w:t>第</w:t>
      </w:r>
      <w:r w:rsidRPr="00593A0F">
        <w:t>25</w:t>
      </w:r>
      <w:r w:rsidRPr="00593A0F">
        <w:rPr>
          <w:rFonts w:hint="eastAsia"/>
        </w:rPr>
        <w:t>章</w:t>
      </w:r>
      <w:r w:rsidRPr="00593A0F">
        <w:t xml:space="preserve">SNMP: </w:t>
      </w:r>
      <w:r w:rsidRPr="00593A0F">
        <w:rPr>
          <w:rFonts w:hint="eastAsia"/>
        </w:rPr>
        <w:t>简单网络管理协议》</w:t>
      </w:r>
    </w:p>
    <w:p w:rsidR="003974F7" w:rsidRDefault="003974F7" w:rsidP="00DE2567">
      <w:pPr>
        <w:pStyle w:val="a3"/>
        <w:numPr>
          <w:ilvl w:val="1"/>
          <w:numId w:val="1"/>
        </w:numPr>
        <w:ind w:firstLineChars="0"/>
        <w:outlineLvl w:val="1"/>
        <w:rPr>
          <w:b/>
        </w:rPr>
      </w:pPr>
      <w:bookmarkStart w:id="11" w:name="_Toc318624040"/>
      <w:bookmarkStart w:id="12" w:name="_Toc326827829"/>
      <w:bookmarkEnd w:id="9"/>
      <w:r>
        <w:rPr>
          <w:rFonts w:hint="eastAsia"/>
          <w:b/>
        </w:rPr>
        <w:t>MIBS</w:t>
      </w:r>
      <w:bookmarkEnd w:id="11"/>
      <w:bookmarkEnd w:id="12"/>
    </w:p>
    <w:p w:rsidR="002E7BD2" w:rsidRDefault="002E7BD2" w:rsidP="003974F7">
      <w:r>
        <w:rPr>
          <w:rFonts w:hint="eastAsia"/>
        </w:rPr>
        <w:t>MIBS rfc</w:t>
      </w:r>
      <w:r>
        <w:rPr>
          <w:rFonts w:hint="eastAsia"/>
        </w:rPr>
        <w:t>详见源码目录下的</w:t>
      </w:r>
      <w:r w:rsidRPr="002E7BD2">
        <w:t>doc\rfc\smiV2</w:t>
      </w:r>
    </w:p>
    <w:p w:rsidR="003974F7" w:rsidRDefault="003974F7" w:rsidP="003974F7">
      <w:r>
        <w:rPr>
          <w:rFonts w:hint="eastAsia"/>
        </w:rPr>
        <w:t>MIBS</w:t>
      </w:r>
      <w:r>
        <w:rPr>
          <w:rFonts w:hint="eastAsia"/>
        </w:rPr>
        <w:t>总共有三种实体：</w:t>
      </w:r>
    </w:p>
    <w:p w:rsidR="003974F7" w:rsidRDefault="003974F7" w:rsidP="00DE2567">
      <w:pPr>
        <w:pStyle w:val="a3"/>
        <w:numPr>
          <w:ilvl w:val="2"/>
          <w:numId w:val="1"/>
        </w:numPr>
        <w:ind w:firstLineChars="0"/>
        <w:outlineLvl w:val="2"/>
      </w:pPr>
      <w:bookmarkStart w:id="13" w:name="_Toc318587483"/>
      <w:bookmarkStart w:id="14" w:name="_Toc326827830"/>
      <w:r>
        <w:rPr>
          <w:rFonts w:hint="eastAsia"/>
        </w:rPr>
        <w:t>scalar</w:t>
      </w:r>
      <w:r>
        <w:rPr>
          <w:rFonts w:hint="eastAsia"/>
        </w:rPr>
        <w:t>：变量，就是一个量（包括整数理、字符串型、</w:t>
      </w:r>
      <w:r>
        <w:rPr>
          <w:rFonts w:hint="eastAsia"/>
        </w:rPr>
        <w:t>IPADDRESS</w:t>
      </w:r>
      <w:r>
        <w:rPr>
          <w:rFonts w:hint="eastAsia"/>
        </w:rPr>
        <w:t>等）</w:t>
      </w:r>
      <w:bookmarkEnd w:id="13"/>
      <w:bookmarkEnd w:id="14"/>
    </w:p>
    <w:p w:rsidR="003974F7" w:rsidRDefault="003974F7" w:rsidP="00DE2567">
      <w:pPr>
        <w:pStyle w:val="a3"/>
        <w:numPr>
          <w:ilvl w:val="2"/>
          <w:numId w:val="1"/>
        </w:numPr>
        <w:ind w:firstLineChars="0"/>
        <w:outlineLvl w:val="2"/>
      </w:pPr>
      <w:bookmarkStart w:id="15" w:name="_Toc318587484"/>
      <w:bookmarkStart w:id="16" w:name="_Toc326827831"/>
      <w:r>
        <w:rPr>
          <w:rFonts w:hint="eastAsia"/>
        </w:rPr>
        <w:t>table</w:t>
      </w:r>
      <w:r>
        <w:rPr>
          <w:rFonts w:hint="eastAsia"/>
        </w:rPr>
        <w:t>：表，一组变量</w:t>
      </w:r>
      <w:bookmarkEnd w:id="15"/>
      <w:bookmarkEnd w:id="16"/>
    </w:p>
    <w:p w:rsidR="003974F7" w:rsidRDefault="003974F7" w:rsidP="00DE2567">
      <w:pPr>
        <w:pStyle w:val="a3"/>
        <w:numPr>
          <w:ilvl w:val="2"/>
          <w:numId w:val="1"/>
        </w:numPr>
        <w:ind w:firstLineChars="0"/>
        <w:outlineLvl w:val="2"/>
      </w:pPr>
      <w:bookmarkStart w:id="17" w:name="_Toc318587485"/>
      <w:bookmarkStart w:id="18" w:name="_Toc326827832"/>
      <w:r>
        <w:rPr>
          <w:rFonts w:hint="eastAsia"/>
        </w:rPr>
        <w:t>notification</w:t>
      </w:r>
      <w:r>
        <w:rPr>
          <w:rFonts w:hint="eastAsia"/>
        </w:rPr>
        <w:t>：通知消息。以前叫</w:t>
      </w:r>
      <w:r>
        <w:rPr>
          <w:rFonts w:hint="eastAsia"/>
        </w:rPr>
        <w:t>trap</w:t>
      </w:r>
      <w:bookmarkEnd w:id="17"/>
      <w:bookmarkEnd w:id="18"/>
    </w:p>
    <w:p w:rsidR="003974F7" w:rsidRDefault="003974F7" w:rsidP="003974F7">
      <w:r>
        <w:rPr>
          <w:rFonts w:hint="eastAsia"/>
          <w:noProof/>
        </w:rPr>
        <w:lastRenderedPageBreak/>
        <w:drawing>
          <wp:inline distT="0" distB="0" distL="0" distR="0" wp14:anchorId="1E1E4256" wp14:editId="09E392F8">
            <wp:extent cx="3448050" cy="40005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8050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74F7" w:rsidRDefault="003974F7" w:rsidP="003974F7"/>
    <w:p w:rsidR="005155FC" w:rsidRDefault="005155FC" w:rsidP="005155FC">
      <w:pPr>
        <w:pStyle w:val="a3"/>
        <w:numPr>
          <w:ilvl w:val="1"/>
          <w:numId w:val="1"/>
        </w:numPr>
        <w:ind w:firstLineChars="0"/>
        <w:outlineLvl w:val="1"/>
        <w:rPr>
          <w:b/>
        </w:rPr>
      </w:pPr>
      <w:bookmarkStart w:id="19" w:name="_Toc318624041"/>
      <w:bookmarkStart w:id="20" w:name="_Toc326827833"/>
      <w:r>
        <w:rPr>
          <w:rFonts w:hint="eastAsia"/>
          <w:b/>
        </w:rPr>
        <w:t>安全认证</w:t>
      </w:r>
      <w:bookmarkEnd w:id="20"/>
    </w:p>
    <w:p w:rsidR="005155FC" w:rsidRDefault="005155FC" w:rsidP="005155FC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s</w:t>
      </w:r>
      <w:r w:rsidRPr="005155FC">
        <w:rPr>
          <w:rFonts w:asciiTheme="minorEastAsia" w:hAnsiTheme="minorEastAsia" w:hint="eastAsia"/>
        </w:rPr>
        <w:t>nmp认证目前有三个版本</w:t>
      </w:r>
      <w:r>
        <w:rPr>
          <w:rFonts w:asciiTheme="minorEastAsia" w:hAnsiTheme="minorEastAsia" w:hint="eastAsia"/>
        </w:rPr>
        <w:t>：snmpv1、snmpv2、snmpv3</w:t>
      </w:r>
    </w:p>
    <w:p w:rsidR="005155FC" w:rsidRDefault="0063389B" w:rsidP="005155FC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snmpv1</w:t>
      </w:r>
      <w:r w:rsidR="00D46E77">
        <w:rPr>
          <w:rFonts w:asciiTheme="minorEastAsia" w:hAnsiTheme="minorEastAsia" w:hint="eastAsia"/>
        </w:rPr>
        <w:t>（</w:t>
      </w:r>
      <w:r w:rsidR="00D46E77" w:rsidRPr="00D46E77">
        <w:rPr>
          <w:rFonts w:asciiTheme="minorEastAsia" w:hAnsiTheme="minorEastAsia"/>
        </w:rPr>
        <w:t>rfc1157</w:t>
      </w:r>
      <w:r w:rsidR="00D46E77">
        <w:rPr>
          <w:rFonts w:asciiTheme="minorEastAsia" w:hAnsiTheme="minorEastAsia" w:hint="eastAsia"/>
        </w:rPr>
        <w:t>）</w:t>
      </w:r>
      <w:r>
        <w:rPr>
          <w:rFonts w:asciiTheme="minorEastAsia" w:hAnsiTheme="minorEastAsia" w:hint="eastAsia"/>
        </w:rPr>
        <w:t>、snmpv2</w:t>
      </w:r>
      <w:r w:rsidR="00D46E77">
        <w:rPr>
          <w:rFonts w:asciiTheme="minorEastAsia" w:hAnsiTheme="minorEastAsia" w:hint="eastAsia"/>
        </w:rPr>
        <w:t>（</w:t>
      </w:r>
      <w:r w:rsidR="00D46E77" w:rsidRPr="00D46E77">
        <w:rPr>
          <w:rFonts w:asciiTheme="minorEastAsia" w:hAnsiTheme="minorEastAsia"/>
        </w:rPr>
        <w:t>rfc1901</w:t>
      </w:r>
      <w:r w:rsidR="00D46E77">
        <w:rPr>
          <w:rFonts w:asciiTheme="minorEastAsia" w:hAnsiTheme="minorEastAsia" w:hint="eastAsia"/>
        </w:rPr>
        <w:t>）</w:t>
      </w:r>
      <w:r>
        <w:rPr>
          <w:rFonts w:asciiTheme="minorEastAsia" w:hAnsiTheme="minorEastAsia" w:hint="eastAsia"/>
        </w:rPr>
        <w:t>都是基于密码字符串的认证，且密码为明文。</w:t>
      </w:r>
    </w:p>
    <w:p w:rsidR="0063389B" w:rsidRPr="0063389B" w:rsidRDefault="0063389B" w:rsidP="005155FC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snmpv3</w:t>
      </w:r>
      <w:r w:rsidR="00D46E77">
        <w:rPr>
          <w:rFonts w:asciiTheme="minorEastAsia" w:hAnsiTheme="minorEastAsia" w:hint="eastAsia"/>
        </w:rPr>
        <w:t>（</w:t>
      </w:r>
      <w:r w:rsidR="00D46E77">
        <w:rPr>
          <w:rFonts w:asciiTheme="minorEastAsia" w:hAnsiTheme="minorEastAsia"/>
        </w:rPr>
        <w:t>rfc2571）</w:t>
      </w:r>
      <w:r w:rsidR="00D46E77">
        <w:rPr>
          <w:rFonts w:asciiTheme="minorEastAsia" w:hAnsiTheme="minorEastAsia" w:hint="eastAsia"/>
        </w:rPr>
        <w:t>认证分为</w:t>
      </w:r>
      <w:r w:rsidR="00D46E77">
        <w:rPr>
          <w:rFonts w:ascii="Arial" w:hAnsi="Arial" w:cs="Arial"/>
          <w:color w:val="333333"/>
          <w:szCs w:val="21"/>
        </w:rPr>
        <w:t>使用</w:t>
      </w:r>
      <w:r w:rsidR="00D46E77">
        <w:rPr>
          <w:rFonts w:ascii="Arial" w:hAnsi="Arial" w:cs="Arial"/>
          <w:color w:val="333333"/>
          <w:szCs w:val="21"/>
        </w:rPr>
        <w:t>USM</w:t>
      </w:r>
      <w:r w:rsidR="00D46E77">
        <w:rPr>
          <w:rFonts w:ascii="Arial" w:hAnsi="Arial" w:cs="Arial"/>
          <w:color w:val="333333"/>
          <w:szCs w:val="21"/>
        </w:rPr>
        <w:t>（基于用户的安全模式）和</w:t>
      </w:r>
      <w:r w:rsidR="00D46E77">
        <w:rPr>
          <w:rFonts w:ascii="Arial" w:hAnsi="Arial" w:cs="Arial"/>
          <w:color w:val="333333"/>
          <w:szCs w:val="21"/>
        </w:rPr>
        <w:t>VACM</w:t>
      </w:r>
      <w:r w:rsidR="00D46E77">
        <w:rPr>
          <w:rFonts w:ascii="Arial" w:hAnsi="Arial" w:cs="Arial"/>
          <w:color w:val="333333"/>
          <w:szCs w:val="21"/>
        </w:rPr>
        <w:t>（基于查看的访问控制模式）</w:t>
      </w:r>
      <w:r w:rsidR="0009718D">
        <w:rPr>
          <w:rFonts w:ascii="Arial" w:hAnsi="Arial" w:cs="Arial" w:hint="eastAsia"/>
          <w:color w:val="333333"/>
          <w:szCs w:val="21"/>
        </w:rPr>
        <w:t>。认证的加协议有：</w:t>
      </w:r>
      <w:r w:rsidR="0009718D">
        <w:rPr>
          <w:rFonts w:ascii="Arial" w:hAnsi="Arial" w:cs="Arial" w:hint="eastAsia"/>
          <w:color w:val="333333"/>
          <w:szCs w:val="21"/>
        </w:rPr>
        <w:t>MD5</w:t>
      </w:r>
      <w:r w:rsidR="0009718D">
        <w:rPr>
          <w:rFonts w:ascii="Arial" w:hAnsi="Arial" w:cs="Arial" w:hint="eastAsia"/>
          <w:color w:val="333333"/>
          <w:szCs w:val="21"/>
        </w:rPr>
        <w:t>、</w:t>
      </w:r>
      <w:r w:rsidR="0009718D">
        <w:rPr>
          <w:rFonts w:ascii="Arial" w:hAnsi="Arial" w:cs="Arial" w:hint="eastAsia"/>
          <w:color w:val="333333"/>
          <w:szCs w:val="21"/>
        </w:rPr>
        <w:t>SHA</w:t>
      </w:r>
      <w:r w:rsidR="0009718D">
        <w:rPr>
          <w:rFonts w:ascii="Arial" w:hAnsi="Arial" w:cs="Arial" w:hint="eastAsia"/>
          <w:color w:val="333333"/>
          <w:szCs w:val="21"/>
        </w:rPr>
        <w:t>；</w:t>
      </w:r>
      <w:r w:rsidR="0009718D">
        <w:rPr>
          <w:rFonts w:asciiTheme="minorEastAsia" w:hAnsiTheme="minorEastAsia" w:hint="eastAsia"/>
        </w:rPr>
        <w:t>加密协议</w:t>
      </w:r>
      <w:r w:rsidR="0009718D">
        <w:rPr>
          <w:rFonts w:asciiTheme="minorEastAsia" w:hAnsiTheme="minorEastAsia" w:hint="eastAsia"/>
        </w:rPr>
        <w:t>有：</w:t>
      </w:r>
      <w:r w:rsidR="0009718D" w:rsidRPr="005C0A12">
        <w:rPr>
          <w:rFonts w:asciiTheme="minorEastAsia" w:hAnsiTheme="minorEastAsia"/>
        </w:rPr>
        <w:t>DES</w:t>
      </w:r>
      <w:r w:rsidR="0009718D">
        <w:rPr>
          <w:rFonts w:asciiTheme="minorEastAsia" w:hAnsiTheme="minorEastAsia" w:hint="eastAsia"/>
        </w:rPr>
        <w:t>、</w:t>
      </w:r>
      <w:r w:rsidR="0009718D" w:rsidRPr="005C0A12">
        <w:rPr>
          <w:rFonts w:asciiTheme="minorEastAsia" w:hAnsiTheme="minorEastAsia"/>
        </w:rPr>
        <w:t>AES</w:t>
      </w:r>
      <w:r w:rsidR="008C39CB">
        <w:rPr>
          <w:rFonts w:asciiTheme="minorEastAsia" w:hAnsiTheme="minorEastAsia" w:hint="eastAsia"/>
        </w:rPr>
        <w:t>；加密协议用于加密</w:t>
      </w:r>
      <w:r w:rsidR="00144093">
        <w:rPr>
          <w:rFonts w:asciiTheme="minorEastAsia" w:hAnsiTheme="minorEastAsia" w:hint="eastAsia"/>
        </w:rPr>
        <w:t>PDU</w:t>
      </w:r>
      <w:r w:rsidR="008C39CB">
        <w:rPr>
          <w:rFonts w:asciiTheme="minorEastAsia" w:hAnsiTheme="minorEastAsia" w:hint="eastAsia"/>
        </w:rPr>
        <w:t>数据。</w:t>
      </w:r>
    </w:p>
    <w:p w:rsidR="003E08BF" w:rsidRPr="002C10EF" w:rsidRDefault="003E08BF" w:rsidP="00253BCC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bookmarkStart w:id="21" w:name="_Toc326827834"/>
      <w:r w:rsidRPr="002C10EF">
        <w:rPr>
          <w:rFonts w:hint="eastAsia"/>
          <w:b/>
        </w:rPr>
        <w:t>下载</w:t>
      </w:r>
      <w:r w:rsidRPr="002C10EF">
        <w:rPr>
          <w:rFonts w:hint="eastAsia"/>
          <w:b/>
        </w:rPr>
        <w:t>net-snmp</w:t>
      </w:r>
      <w:r w:rsidRPr="002C10EF">
        <w:rPr>
          <w:rFonts w:hint="eastAsia"/>
          <w:b/>
        </w:rPr>
        <w:t>代码。</w:t>
      </w:r>
      <w:bookmarkEnd w:id="2"/>
      <w:bookmarkEnd w:id="3"/>
      <w:bookmarkEnd w:id="4"/>
      <w:bookmarkEnd w:id="5"/>
      <w:bookmarkEnd w:id="19"/>
      <w:bookmarkEnd w:id="21"/>
    </w:p>
    <w:p w:rsidR="003E08BF" w:rsidRPr="002C10EF" w:rsidRDefault="003E08BF" w:rsidP="00C05866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bookmarkStart w:id="22" w:name="_Toc318550604"/>
      <w:bookmarkStart w:id="23" w:name="_Toc318587435"/>
      <w:bookmarkStart w:id="24" w:name="_Toc318624042"/>
      <w:bookmarkStart w:id="25" w:name="_Toc326827835"/>
      <w:r w:rsidRPr="002C10EF">
        <w:rPr>
          <w:rFonts w:hint="eastAsia"/>
          <w:b/>
        </w:rPr>
        <w:t>编译代码：</w:t>
      </w:r>
      <w:bookmarkEnd w:id="22"/>
      <w:bookmarkEnd w:id="23"/>
      <w:bookmarkEnd w:id="24"/>
      <w:bookmarkEnd w:id="25"/>
    </w:p>
    <w:p w:rsidR="003E08BF" w:rsidRDefault="003E08BF" w:rsidP="00C05866">
      <w:pPr>
        <w:pStyle w:val="a3"/>
        <w:numPr>
          <w:ilvl w:val="1"/>
          <w:numId w:val="1"/>
        </w:numPr>
        <w:ind w:firstLineChars="0"/>
        <w:outlineLvl w:val="1"/>
      </w:pPr>
      <w:bookmarkStart w:id="26" w:name="_Toc318550605"/>
      <w:bookmarkStart w:id="27" w:name="_Toc318587436"/>
      <w:bookmarkStart w:id="28" w:name="_Toc318624043"/>
      <w:bookmarkStart w:id="29" w:name="_Toc326827836"/>
      <w:r>
        <w:rPr>
          <w:rFonts w:hint="eastAsia"/>
        </w:rPr>
        <w:t>查看编译配置</w:t>
      </w:r>
      <w:bookmarkEnd w:id="26"/>
      <w:bookmarkEnd w:id="27"/>
      <w:bookmarkEnd w:id="28"/>
      <w:bookmarkEnd w:id="29"/>
    </w:p>
    <w:p w:rsidR="003E08BF" w:rsidRDefault="003E08BF" w:rsidP="003E08BF">
      <w:pPr>
        <w:pStyle w:val="a3"/>
        <w:ind w:left="420" w:firstLineChars="0" w:firstLine="0"/>
      </w:pPr>
      <w:r w:rsidRPr="0028245D">
        <w:rPr>
          <w:rFonts w:hint="eastAsia"/>
          <w:i/>
        </w:rPr>
        <w:t xml:space="preserve">./configure </w:t>
      </w:r>
      <w:r w:rsidRPr="0028245D">
        <w:rPr>
          <w:i/>
        </w:rPr>
        <w:t>–</w:t>
      </w:r>
      <w:r w:rsidRPr="0028245D">
        <w:rPr>
          <w:rFonts w:hint="eastAsia"/>
          <w:i/>
        </w:rPr>
        <w:t xml:space="preserve">help </w:t>
      </w:r>
      <w:r>
        <w:rPr>
          <w:rFonts w:hint="eastAsia"/>
        </w:rPr>
        <w:t>#</w:t>
      </w:r>
      <w:r>
        <w:rPr>
          <w:rFonts w:hint="eastAsia"/>
        </w:rPr>
        <w:t>查看配置</w:t>
      </w:r>
    </w:p>
    <w:p w:rsidR="003E08BF" w:rsidRDefault="003E08BF" w:rsidP="00C05866">
      <w:pPr>
        <w:pStyle w:val="a3"/>
        <w:numPr>
          <w:ilvl w:val="1"/>
          <w:numId w:val="1"/>
        </w:numPr>
        <w:ind w:firstLineChars="0"/>
        <w:outlineLvl w:val="1"/>
      </w:pPr>
      <w:bookmarkStart w:id="30" w:name="_Toc318550606"/>
      <w:bookmarkStart w:id="31" w:name="_Toc318587437"/>
      <w:bookmarkStart w:id="32" w:name="_Toc318624044"/>
      <w:bookmarkStart w:id="33" w:name="_Toc326827837"/>
      <w:r>
        <w:rPr>
          <w:rFonts w:hint="eastAsia"/>
        </w:rPr>
        <w:t>开始编译：</w:t>
      </w:r>
      <w:bookmarkEnd w:id="30"/>
      <w:bookmarkEnd w:id="31"/>
      <w:bookmarkEnd w:id="32"/>
      <w:bookmarkEnd w:id="33"/>
    </w:p>
    <w:p w:rsidR="003E08BF" w:rsidRPr="0028245D" w:rsidRDefault="003E08BF" w:rsidP="003E08BF">
      <w:pPr>
        <w:rPr>
          <w:i/>
        </w:rPr>
      </w:pPr>
      <w:r w:rsidRPr="0028245D">
        <w:rPr>
          <w:rFonts w:hint="eastAsia"/>
          <w:i/>
        </w:rPr>
        <w:t>./configure</w:t>
      </w:r>
    </w:p>
    <w:p w:rsidR="003E08BF" w:rsidRPr="0028245D" w:rsidRDefault="003E08BF" w:rsidP="003E08BF">
      <w:pPr>
        <w:rPr>
          <w:i/>
        </w:rPr>
      </w:pPr>
      <w:r w:rsidRPr="0028245D">
        <w:rPr>
          <w:rFonts w:hint="eastAsia"/>
          <w:i/>
        </w:rPr>
        <w:t>make</w:t>
      </w:r>
    </w:p>
    <w:p w:rsidR="003E08BF" w:rsidRPr="0028245D" w:rsidRDefault="003E08BF" w:rsidP="003E08BF">
      <w:pPr>
        <w:rPr>
          <w:i/>
        </w:rPr>
      </w:pPr>
      <w:r w:rsidRPr="0028245D">
        <w:rPr>
          <w:rFonts w:hint="eastAsia"/>
          <w:i/>
        </w:rPr>
        <w:t>make install</w:t>
      </w:r>
    </w:p>
    <w:p w:rsidR="001513B7" w:rsidRDefault="001513B7" w:rsidP="00C05866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bookmarkStart w:id="34" w:name="_Toc318550607"/>
      <w:bookmarkStart w:id="35" w:name="_Toc318587438"/>
      <w:bookmarkStart w:id="36" w:name="_Toc318624045"/>
      <w:bookmarkStart w:id="37" w:name="_Toc326827838"/>
      <w:r>
        <w:rPr>
          <w:rFonts w:hint="eastAsia"/>
          <w:b/>
        </w:rPr>
        <w:t>程序</w:t>
      </w:r>
      <w:bookmarkEnd w:id="34"/>
      <w:bookmarkEnd w:id="35"/>
      <w:bookmarkEnd w:id="36"/>
      <w:bookmarkEnd w:id="37"/>
    </w:p>
    <w:p w:rsidR="001513B7" w:rsidRDefault="001513B7" w:rsidP="001513B7">
      <w:pPr>
        <w:pStyle w:val="a3"/>
        <w:numPr>
          <w:ilvl w:val="1"/>
          <w:numId w:val="1"/>
        </w:numPr>
        <w:ind w:firstLineChars="0"/>
        <w:outlineLvl w:val="1"/>
      </w:pPr>
      <w:bookmarkStart w:id="38" w:name="_Toc318550608"/>
      <w:bookmarkStart w:id="39" w:name="_Toc318587439"/>
      <w:bookmarkStart w:id="40" w:name="_Toc318624046"/>
      <w:bookmarkStart w:id="41" w:name="_Toc326827839"/>
      <w:r>
        <w:rPr>
          <w:rFonts w:hint="eastAsia"/>
        </w:rPr>
        <w:t>snmpd:</w:t>
      </w:r>
      <w:r w:rsidR="00EC0F20">
        <w:rPr>
          <w:rFonts w:hint="eastAsia"/>
        </w:rPr>
        <w:t>响应</w:t>
      </w:r>
      <w:r w:rsidR="00EC0F20">
        <w:rPr>
          <w:rFonts w:hint="eastAsia"/>
        </w:rPr>
        <w:t>snmp</w:t>
      </w:r>
      <w:r w:rsidR="00EC0F20">
        <w:rPr>
          <w:rFonts w:hint="eastAsia"/>
        </w:rPr>
        <w:t>请求包的</w:t>
      </w:r>
      <w:r w:rsidR="006E39CB">
        <w:rPr>
          <w:rFonts w:hint="eastAsia"/>
        </w:rPr>
        <w:t>代理</w:t>
      </w:r>
      <w:r w:rsidR="001961BF">
        <w:rPr>
          <w:rFonts w:hint="eastAsia"/>
        </w:rPr>
        <w:t>服务器</w:t>
      </w:r>
      <w:r w:rsidR="00EC0F20">
        <w:rPr>
          <w:rFonts w:hint="eastAsia"/>
        </w:rPr>
        <w:t>。</w:t>
      </w:r>
      <w:bookmarkEnd w:id="38"/>
      <w:bookmarkEnd w:id="39"/>
      <w:bookmarkEnd w:id="40"/>
      <w:bookmarkEnd w:id="41"/>
    </w:p>
    <w:p w:rsidR="00EC0F20" w:rsidRDefault="00EC0F20" w:rsidP="00EC0F20">
      <w:r>
        <w:rPr>
          <w:rFonts w:hint="eastAsia"/>
        </w:rPr>
        <w:t>用法：</w:t>
      </w:r>
      <w:r>
        <w:rPr>
          <w:rFonts w:hint="eastAsia"/>
        </w:rPr>
        <w:t xml:space="preserve">-f </w:t>
      </w:r>
      <w:r>
        <w:rPr>
          <w:rFonts w:hint="eastAsia"/>
        </w:rPr>
        <w:t>不调用</w:t>
      </w:r>
      <w:r>
        <w:rPr>
          <w:rFonts w:hint="eastAsia"/>
        </w:rPr>
        <w:t>fork,</w:t>
      </w:r>
      <w:r>
        <w:rPr>
          <w:rFonts w:hint="eastAsia"/>
        </w:rPr>
        <w:t>即不进入</w:t>
      </w:r>
      <w:r>
        <w:rPr>
          <w:rFonts w:hint="eastAsia"/>
        </w:rPr>
        <w:t>daemon</w:t>
      </w:r>
      <w:r w:rsidR="00E574B6">
        <w:rPr>
          <w:rFonts w:hint="eastAsia"/>
        </w:rPr>
        <w:t>，如果不用这个参数，则进入</w:t>
      </w:r>
      <w:r w:rsidR="00E574B6">
        <w:rPr>
          <w:rFonts w:hint="eastAsia"/>
        </w:rPr>
        <w:t>daemon</w:t>
      </w:r>
      <w:r w:rsidR="00E574B6">
        <w:rPr>
          <w:rFonts w:hint="eastAsia"/>
        </w:rPr>
        <w:t>模式</w:t>
      </w:r>
    </w:p>
    <w:p w:rsidR="006E39CB" w:rsidRDefault="006E39CB" w:rsidP="00EC0F20">
      <w:r>
        <w:rPr>
          <w:rFonts w:hint="eastAsia"/>
        </w:rPr>
        <w:t xml:space="preserve">      -L</w:t>
      </w:r>
      <w:r w:rsidRPr="006E39CB">
        <w:t>[efos]</w:t>
      </w:r>
      <w:r>
        <w:rPr>
          <w:rFonts w:hint="eastAsia"/>
        </w:rPr>
        <w:t>日志输出到指定的位置</w:t>
      </w:r>
    </w:p>
    <w:p w:rsidR="00D82855" w:rsidRDefault="00D82855" w:rsidP="00D82855">
      <w:r>
        <w:t xml:space="preserve">       -Le    Log messages to the standard error stream.</w:t>
      </w:r>
    </w:p>
    <w:p w:rsidR="00D82855" w:rsidRDefault="00D82855" w:rsidP="00D82855">
      <w:r>
        <w:t xml:space="preserve">       -Lf FILE</w:t>
      </w:r>
    </w:p>
    <w:p w:rsidR="00D82855" w:rsidRDefault="00D82855" w:rsidP="00D82855">
      <w:r>
        <w:t xml:space="preserve">              Log messages to the specified file.</w:t>
      </w:r>
    </w:p>
    <w:p w:rsidR="00D82855" w:rsidRDefault="00D82855" w:rsidP="00D82855">
      <w:r>
        <w:t xml:space="preserve">       -Lo    Log messages to the standard output stream.</w:t>
      </w:r>
    </w:p>
    <w:p w:rsidR="00D82855" w:rsidRDefault="00D82855" w:rsidP="00D82855">
      <w:r>
        <w:lastRenderedPageBreak/>
        <w:t xml:space="preserve">       -Ls FACILITY</w:t>
      </w:r>
    </w:p>
    <w:p w:rsidR="00D82855" w:rsidRDefault="00D82855" w:rsidP="00D82855">
      <w:r>
        <w:t xml:space="preserve">              Log  messages  via  syslog,  using the specified facility</w:t>
      </w:r>
    </w:p>
    <w:p w:rsidR="00D82855" w:rsidRDefault="00D82855" w:rsidP="00D82855">
      <w:r>
        <w:t xml:space="preserve">              ('d' for LOG_DAEMON, 'u' for  LOG_USER,  or  '0'-'7'  for</w:t>
      </w:r>
    </w:p>
    <w:p w:rsidR="00D82855" w:rsidRDefault="00D82855" w:rsidP="00D82855">
      <w:r>
        <w:t xml:space="preserve">              LOG_LOCAL0 through LOG_LOCAL7).</w:t>
      </w:r>
    </w:p>
    <w:p w:rsidR="001513B7" w:rsidRDefault="001513B7" w:rsidP="001513B7">
      <w:pPr>
        <w:pStyle w:val="a3"/>
        <w:numPr>
          <w:ilvl w:val="1"/>
          <w:numId w:val="1"/>
        </w:numPr>
        <w:ind w:firstLineChars="0"/>
        <w:outlineLvl w:val="1"/>
      </w:pPr>
      <w:bookmarkStart w:id="42" w:name="_Toc318550609"/>
      <w:bookmarkStart w:id="43" w:name="_Toc318587440"/>
      <w:bookmarkStart w:id="44" w:name="_Toc318624047"/>
      <w:bookmarkStart w:id="45" w:name="_Toc326827840"/>
      <w:r>
        <w:rPr>
          <w:rFonts w:hint="eastAsia"/>
        </w:rPr>
        <w:t>snmptrapd:</w:t>
      </w:r>
      <w:r w:rsidR="004A3B0E">
        <w:rPr>
          <w:rFonts w:hint="eastAsia"/>
        </w:rPr>
        <w:t>接收并记录</w:t>
      </w:r>
      <w:r w:rsidR="004A3B0E">
        <w:rPr>
          <w:rFonts w:hint="eastAsia"/>
        </w:rPr>
        <w:t>snmp trap</w:t>
      </w:r>
      <w:r w:rsidR="004A3B0E">
        <w:rPr>
          <w:rFonts w:hint="eastAsia"/>
        </w:rPr>
        <w:t>消息</w:t>
      </w:r>
      <w:r w:rsidR="001961BF">
        <w:rPr>
          <w:rFonts w:hint="eastAsia"/>
        </w:rPr>
        <w:t>服务器</w:t>
      </w:r>
      <w:r w:rsidR="004A3B0E">
        <w:rPr>
          <w:rFonts w:hint="eastAsia"/>
        </w:rPr>
        <w:t>。</w:t>
      </w:r>
      <w:bookmarkEnd w:id="42"/>
      <w:bookmarkEnd w:id="43"/>
      <w:bookmarkEnd w:id="44"/>
      <w:bookmarkEnd w:id="45"/>
    </w:p>
    <w:p w:rsidR="001513B7" w:rsidRDefault="004A3B0E" w:rsidP="001513B7">
      <w:pPr>
        <w:pStyle w:val="a3"/>
        <w:numPr>
          <w:ilvl w:val="1"/>
          <w:numId w:val="1"/>
        </w:numPr>
        <w:ind w:firstLineChars="0"/>
        <w:outlineLvl w:val="1"/>
      </w:pPr>
      <w:bookmarkStart w:id="46" w:name="_Toc318550610"/>
      <w:bookmarkStart w:id="47" w:name="_Toc318587441"/>
      <w:bookmarkStart w:id="48" w:name="_Toc318624048"/>
      <w:bookmarkStart w:id="49" w:name="_Toc326827841"/>
      <w:r>
        <w:rPr>
          <w:rFonts w:hint="eastAsia"/>
        </w:rPr>
        <w:t>snmpset</w:t>
      </w:r>
      <w:r w:rsidR="001513B7">
        <w:rPr>
          <w:rFonts w:hint="eastAsia"/>
        </w:rPr>
        <w:t>:</w:t>
      </w:r>
      <w:r w:rsidR="008B4090">
        <w:rPr>
          <w:rFonts w:hint="eastAsia"/>
        </w:rPr>
        <w:t>设置</w:t>
      </w:r>
      <w:r w:rsidR="00121E95">
        <w:rPr>
          <w:rFonts w:hint="eastAsia"/>
        </w:rPr>
        <w:t>请求</w:t>
      </w:r>
      <w:bookmarkEnd w:id="46"/>
      <w:bookmarkEnd w:id="47"/>
      <w:bookmarkEnd w:id="48"/>
      <w:bookmarkEnd w:id="49"/>
    </w:p>
    <w:p w:rsidR="004A3B0E" w:rsidRDefault="004A3B0E" w:rsidP="001513B7">
      <w:pPr>
        <w:pStyle w:val="a3"/>
        <w:numPr>
          <w:ilvl w:val="1"/>
          <w:numId w:val="1"/>
        </w:numPr>
        <w:ind w:firstLineChars="0"/>
        <w:outlineLvl w:val="1"/>
      </w:pPr>
      <w:bookmarkStart w:id="50" w:name="_Toc318550611"/>
      <w:bookmarkStart w:id="51" w:name="_Toc318587442"/>
      <w:bookmarkStart w:id="52" w:name="_Toc318624049"/>
      <w:bookmarkStart w:id="53" w:name="_Toc326827842"/>
      <w:r>
        <w:rPr>
          <w:rFonts w:hint="eastAsia"/>
        </w:rPr>
        <w:t>snmpget</w:t>
      </w:r>
      <w:r>
        <w:rPr>
          <w:rFonts w:hint="eastAsia"/>
        </w:rPr>
        <w:t>、</w:t>
      </w:r>
      <w:r>
        <w:rPr>
          <w:rFonts w:hint="eastAsia"/>
        </w:rPr>
        <w:t>snmpgetnext</w:t>
      </w:r>
      <w:r>
        <w:rPr>
          <w:rFonts w:hint="eastAsia"/>
        </w:rPr>
        <w:t>、</w:t>
      </w:r>
      <w:r>
        <w:rPr>
          <w:rFonts w:hint="eastAsia"/>
        </w:rPr>
        <w:t>snmpwalk</w:t>
      </w:r>
      <w:r>
        <w:rPr>
          <w:rFonts w:hint="eastAsia"/>
        </w:rPr>
        <w:t>：</w:t>
      </w:r>
      <w:r w:rsidR="008B4090">
        <w:rPr>
          <w:rFonts w:hint="eastAsia"/>
        </w:rPr>
        <w:t>得到</w:t>
      </w:r>
      <w:r w:rsidR="00121E95">
        <w:rPr>
          <w:rFonts w:hint="eastAsia"/>
        </w:rPr>
        <w:t>请求</w:t>
      </w:r>
      <w:bookmarkEnd w:id="50"/>
      <w:bookmarkEnd w:id="51"/>
      <w:bookmarkEnd w:id="52"/>
      <w:bookmarkEnd w:id="53"/>
    </w:p>
    <w:p w:rsidR="004A3B0E" w:rsidRDefault="004A3B0E" w:rsidP="00B946A9">
      <w:pPr>
        <w:pStyle w:val="a3"/>
        <w:numPr>
          <w:ilvl w:val="1"/>
          <w:numId w:val="1"/>
        </w:numPr>
        <w:ind w:firstLineChars="0"/>
        <w:outlineLvl w:val="1"/>
      </w:pPr>
      <w:bookmarkStart w:id="54" w:name="_Toc318550612"/>
      <w:bookmarkStart w:id="55" w:name="_Toc318587443"/>
      <w:bookmarkStart w:id="56" w:name="_Toc318624050"/>
      <w:bookmarkStart w:id="57" w:name="_Toc326827843"/>
      <w:r>
        <w:rPr>
          <w:rFonts w:hint="eastAsia"/>
        </w:rPr>
        <w:t>snmptrap</w:t>
      </w:r>
      <w:r>
        <w:rPr>
          <w:rFonts w:hint="eastAsia"/>
        </w:rPr>
        <w:t>：</w:t>
      </w:r>
      <w:r w:rsidR="00121E95">
        <w:rPr>
          <w:rFonts w:hint="eastAsia"/>
        </w:rPr>
        <w:t>trap</w:t>
      </w:r>
      <w:r w:rsidR="00121E95">
        <w:rPr>
          <w:rFonts w:hint="eastAsia"/>
        </w:rPr>
        <w:t>产生工具</w:t>
      </w:r>
      <w:bookmarkEnd w:id="54"/>
      <w:bookmarkEnd w:id="55"/>
      <w:bookmarkEnd w:id="56"/>
      <w:bookmarkEnd w:id="57"/>
    </w:p>
    <w:p w:rsidR="001513B7" w:rsidRPr="00B946A9" w:rsidRDefault="004A3B0E" w:rsidP="00B946A9">
      <w:pPr>
        <w:pStyle w:val="a3"/>
        <w:numPr>
          <w:ilvl w:val="1"/>
          <w:numId w:val="1"/>
        </w:numPr>
        <w:ind w:firstLineChars="0"/>
        <w:outlineLvl w:val="1"/>
      </w:pPr>
      <w:bookmarkStart w:id="58" w:name="_Toc318550613"/>
      <w:bookmarkStart w:id="59" w:name="_Toc318587444"/>
      <w:bookmarkStart w:id="60" w:name="_Toc318624051"/>
      <w:bookmarkStart w:id="61" w:name="_Toc326827844"/>
      <w:r>
        <w:rPr>
          <w:rFonts w:hint="eastAsia"/>
        </w:rPr>
        <w:t>s</w:t>
      </w:r>
      <w:r w:rsidR="001513B7" w:rsidRPr="001513B7">
        <w:t>nmptranslate</w:t>
      </w:r>
      <w:r w:rsidR="001513B7">
        <w:rPr>
          <w:rFonts w:hint="eastAsia"/>
        </w:rPr>
        <w:t>:</w:t>
      </w:r>
      <w:r w:rsidR="00121E95">
        <w:rPr>
          <w:rFonts w:hint="eastAsia"/>
        </w:rPr>
        <w:t>mib oid</w:t>
      </w:r>
      <w:r w:rsidR="00121E95">
        <w:rPr>
          <w:rFonts w:hint="eastAsia"/>
        </w:rPr>
        <w:t>数字到文本互相转换工具</w:t>
      </w:r>
      <w:bookmarkEnd w:id="58"/>
      <w:bookmarkEnd w:id="59"/>
      <w:bookmarkEnd w:id="60"/>
      <w:bookmarkEnd w:id="61"/>
    </w:p>
    <w:p w:rsidR="004A3B0E" w:rsidRDefault="004A3B0E" w:rsidP="00B946A9">
      <w:pPr>
        <w:pStyle w:val="a3"/>
        <w:numPr>
          <w:ilvl w:val="1"/>
          <w:numId w:val="1"/>
        </w:numPr>
        <w:ind w:firstLineChars="0"/>
        <w:outlineLvl w:val="1"/>
      </w:pPr>
      <w:bookmarkStart w:id="62" w:name="_Toc318550614"/>
      <w:bookmarkStart w:id="63" w:name="_Toc318587445"/>
      <w:bookmarkStart w:id="64" w:name="_Toc318624052"/>
      <w:bookmarkStart w:id="65" w:name="_Toc326827845"/>
      <w:r>
        <w:rPr>
          <w:rFonts w:hint="eastAsia"/>
        </w:rPr>
        <w:t>snmpconf</w:t>
      </w:r>
      <w:r w:rsidR="00C7500D">
        <w:rPr>
          <w:rFonts w:hint="eastAsia"/>
        </w:rPr>
        <w:t>:</w:t>
      </w:r>
      <w:r w:rsidR="00C7500D">
        <w:rPr>
          <w:rFonts w:hint="eastAsia"/>
        </w:rPr>
        <w:t>配置工具</w:t>
      </w:r>
      <w:bookmarkEnd w:id="62"/>
      <w:bookmarkEnd w:id="63"/>
      <w:bookmarkEnd w:id="64"/>
      <w:bookmarkEnd w:id="65"/>
    </w:p>
    <w:p w:rsidR="00A274FA" w:rsidRDefault="00A274FA" w:rsidP="00B946A9">
      <w:pPr>
        <w:pStyle w:val="a3"/>
        <w:numPr>
          <w:ilvl w:val="1"/>
          <w:numId w:val="1"/>
        </w:numPr>
        <w:ind w:firstLineChars="0"/>
        <w:outlineLvl w:val="1"/>
      </w:pPr>
      <w:bookmarkStart w:id="66" w:name="_Toc318550615"/>
      <w:bookmarkStart w:id="67" w:name="_Toc318587446"/>
      <w:bookmarkStart w:id="68" w:name="_Toc318624053"/>
      <w:bookmarkStart w:id="69" w:name="_Toc326827846"/>
      <w:r>
        <w:rPr>
          <w:rFonts w:hint="eastAsia"/>
        </w:rPr>
        <w:t>net-snmp-config:</w:t>
      </w:r>
      <w:r>
        <w:rPr>
          <w:rFonts w:hint="eastAsia"/>
        </w:rPr>
        <w:t>返回编译和安装信息</w:t>
      </w:r>
      <w:bookmarkEnd w:id="66"/>
      <w:bookmarkEnd w:id="67"/>
      <w:bookmarkEnd w:id="68"/>
      <w:r w:rsidR="00F82437">
        <w:rPr>
          <w:rFonts w:hint="eastAsia"/>
        </w:rPr>
        <w:t>，建立</w:t>
      </w:r>
      <w:r w:rsidR="00F82437">
        <w:rPr>
          <w:rFonts w:hint="eastAsia"/>
        </w:rPr>
        <w:t>SNMPV3</w:t>
      </w:r>
      <w:r w:rsidR="00F82437">
        <w:rPr>
          <w:rFonts w:hint="eastAsia"/>
        </w:rPr>
        <w:t>配置</w:t>
      </w:r>
      <w:bookmarkEnd w:id="69"/>
    </w:p>
    <w:p w:rsidR="00846B90" w:rsidRPr="00B946A9" w:rsidRDefault="00846B90" w:rsidP="00846B90">
      <w:pPr>
        <w:pStyle w:val="a3"/>
        <w:numPr>
          <w:ilvl w:val="1"/>
          <w:numId w:val="1"/>
        </w:numPr>
        <w:ind w:firstLineChars="0"/>
        <w:outlineLvl w:val="1"/>
      </w:pPr>
      <w:bookmarkStart w:id="70" w:name="_Toc326827847"/>
      <w:r>
        <w:t>net-snmp-create-v3-user</w:t>
      </w:r>
      <w:r>
        <w:rPr>
          <w:rFonts w:hint="eastAsia"/>
        </w:rPr>
        <w:t>:</w:t>
      </w:r>
      <w:r>
        <w:rPr>
          <w:rFonts w:hint="eastAsia"/>
        </w:rPr>
        <w:t>建立</w:t>
      </w:r>
      <w:r>
        <w:rPr>
          <w:rFonts w:hint="eastAsia"/>
        </w:rPr>
        <w:t>SNMPV3</w:t>
      </w:r>
      <w:r>
        <w:rPr>
          <w:rFonts w:hint="eastAsia"/>
        </w:rPr>
        <w:t>认证配置</w:t>
      </w:r>
      <w:bookmarkEnd w:id="70"/>
    </w:p>
    <w:p w:rsidR="007806EC" w:rsidRPr="00B946A9" w:rsidRDefault="007806EC" w:rsidP="00B946A9">
      <w:pPr>
        <w:pStyle w:val="a3"/>
        <w:numPr>
          <w:ilvl w:val="1"/>
          <w:numId w:val="1"/>
        </w:numPr>
        <w:ind w:firstLineChars="0"/>
        <w:outlineLvl w:val="1"/>
      </w:pPr>
      <w:bookmarkStart w:id="71" w:name="_Toc318550616"/>
      <w:bookmarkStart w:id="72" w:name="_Toc318587447"/>
      <w:bookmarkStart w:id="73" w:name="_Toc318624054"/>
      <w:bookmarkStart w:id="74" w:name="_Toc326827848"/>
      <w:r>
        <w:rPr>
          <w:rFonts w:hint="eastAsia"/>
        </w:rPr>
        <w:t>mib2c</w:t>
      </w:r>
      <w:r>
        <w:rPr>
          <w:rFonts w:hint="eastAsia"/>
        </w:rPr>
        <w:t>：用于从</w:t>
      </w:r>
      <w:r>
        <w:rPr>
          <w:rFonts w:hint="eastAsia"/>
        </w:rPr>
        <w:t>mib</w:t>
      </w:r>
      <w:r>
        <w:rPr>
          <w:rFonts w:hint="eastAsia"/>
        </w:rPr>
        <w:t>文件生成</w:t>
      </w:r>
      <w:r w:rsidR="00442073">
        <w:rPr>
          <w:rFonts w:hint="eastAsia"/>
        </w:rPr>
        <w:t>扩展模块</w:t>
      </w:r>
      <w:r>
        <w:rPr>
          <w:rFonts w:hint="eastAsia"/>
        </w:rPr>
        <w:t>c</w:t>
      </w:r>
      <w:r>
        <w:rPr>
          <w:rFonts w:hint="eastAsia"/>
        </w:rPr>
        <w:t>代码的工具。</w:t>
      </w:r>
      <w:bookmarkEnd w:id="71"/>
      <w:bookmarkEnd w:id="72"/>
      <w:bookmarkEnd w:id="73"/>
      <w:bookmarkEnd w:id="74"/>
    </w:p>
    <w:p w:rsidR="004C6B57" w:rsidRPr="00B946A9" w:rsidRDefault="004C6B57" w:rsidP="00B946A9">
      <w:pPr>
        <w:pStyle w:val="a3"/>
        <w:numPr>
          <w:ilvl w:val="1"/>
          <w:numId w:val="1"/>
        </w:numPr>
        <w:ind w:firstLineChars="0"/>
        <w:outlineLvl w:val="1"/>
      </w:pPr>
      <w:bookmarkStart w:id="75" w:name="_Toc318550617"/>
      <w:bookmarkStart w:id="76" w:name="_Toc318587448"/>
      <w:bookmarkStart w:id="77" w:name="_Toc318624055"/>
      <w:bookmarkStart w:id="78" w:name="_Toc326827849"/>
      <w:r w:rsidRPr="00B946A9">
        <w:t>net-snmp-cert</w:t>
      </w:r>
      <w:r w:rsidRPr="00B946A9">
        <w:rPr>
          <w:rFonts w:hint="eastAsia"/>
        </w:rPr>
        <w:t>：用于认证信息产生</w:t>
      </w:r>
      <w:bookmarkEnd w:id="75"/>
      <w:bookmarkEnd w:id="76"/>
      <w:bookmarkEnd w:id="77"/>
      <w:bookmarkEnd w:id="78"/>
    </w:p>
    <w:p w:rsidR="005C0A12" w:rsidRDefault="005C0A12" w:rsidP="00B946A9">
      <w:pPr>
        <w:pStyle w:val="a3"/>
        <w:numPr>
          <w:ilvl w:val="1"/>
          <w:numId w:val="1"/>
        </w:numPr>
        <w:ind w:firstLineChars="0"/>
        <w:outlineLvl w:val="1"/>
      </w:pPr>
      <w:bookmarkStart w:id="79" w:name="_Toc326827850"/>
      <w:r>
        <w:rPr>
          <w:rFonts w:hint="eastAsia"/>
        </w:rPr>
        <w:t>命令程序验证常用参数：</w:t>
      </w:r>
      <w:bookmarkEnd w:id="79"/>
    </w:p>
    <w:p w:rsidR="005C0A12" w:rsidRPr="005C0A12" w:rsidRDefault="005C0A12" w:rsidP="005C0A12">
      <w:pPr>
        <w:rPr>
          <w:rFonts w:asciiTheme="minorEastAsia" w:hAnsiTheme="minorEastAsia"/>
        </w:rPr>
      </w:pPr>
      <w:bookmarkStart w:id="80" w:name="_Toc318550619"/>
      <w:bookmarkStart w:id="81" w:name="_Toc318587450"/>
      <w:bookmarkStart w:id="82" w:name="_Toc318624057"/>
      <w:r w:rsidRPr="005C0A12">
        <w:rPr>
          <w:rFonts w:asciiTheme="minorEastAsia" w:hAnsiTheme="minorEastAsia"/>
        </w:rPr>
        <w:t xml:space="preserve">-v 1|2c|3             </w:t>
      </w:r>
      <w:r w:rsidR="004E42E6">
        <w:rPr>
          <w:rFonts w:asciiTheme="minorEastAsia" w:hAnsiTheme="minorEastAsia" w:hint="eastAsia"/>
        </w:rPr>
        <w:t>指定SNMP使用的版本</w:t>
      </w:r>
    </w:p>
    <w:p w:rsidR="005C0A12" w:rsidRPr="005C0A12" w:rsidRDefault="005C0A12" w:rsidP="005C0A12">
      <w:pPr>
        <w:rPr>
          <w:rFonts w:asciiTheme="minorEastAsia" w:hAnsiTheme="minorEastAsia"/>
        </w:rPr>
      </w:pPr>
      <w:r w:rsidRPr="005C0A12">
        <w:rPr>
          <w:rFonts w:asciiTheme="minorEastAsia" w:hAnsiTheme="minorEastAsia"/>
        </w:rPr>
        <w:t xml:space="preserve">  -V, --version         </w:t>
      </w:r>
      <w:r w:rsidR="004E42E6">
        <w:rPr>
          <w:rFonts w:asciiTheme="minorEastAsia" w:hAnsiTheme="minorEastAsia" w:hint="eastAsia"/>
        </w:rPr>
        <w:t>显示命令的版本号</w:t>
      </w:r>
    </w:p>
    <w:p w:rsidR="005C0A12" w:rsidRPr="005C0A12" w:rsidRDefault="005C0A12" w:rsidP="005C0A12">
      <w:pPr>
        <w:rPr>
          <w:rFonts w:asciiTheme="minorEastAsia" w:hAnsiTheme="minorEastAsia"/>
        </w:rPr>
      </w:pPr>
      <w:r w:rsidRPr="005C0A12">
        <w:rPr>
          <w:rFonts w:asciiTheme="minorEastAsia" w:hAnsiTheme="minorEastAsia"/>
        </w:rPr>
        <w:t>SNMP Version 1 or 2c specific</w:t>
      </w:r>
    </w:p>
    <w:p w:rsidR="005C0A12" w:rsidRPr="005C0A12" w:rsidRDefault="005C0A12" w:rsidP="005C0A12">
      <w:pPr>
        <w:rPr>
          <w:rFonts w:asciiTheme="minorEastAsia" w:hAnsiTheme="minorEastAsia"/>
        </w:rPr>
      </w:pPr>
      <w:r w:rsidRPr="005C0A12">
        <w:rPr>
          <w:rFonts w:asciiTheme="minorEastAsia" w:hAnsiTheme="minorEastAsia"/>
        </w:rPr>
        <w:t xml:space="preserve">  -c COMMUNITY          </w:t>
      </w:r>
      <w:r w:rsidR="004E42E6">
        <w:rPr>
          <w:rFonts w:asciiTheme="minorEastAsia" w:hAnsiTheme="minorEastAsia" w:hint="eastAsia"/>
        </w:rPr>
        <w:t>设置团体名</w:t>
      </w:r>
    </w:p>
    <w:p w:rsidR="005C0A12" w:rsidRPr="005C0A12" w:rsidRDefault="005C0A12" w:rsidP="005C0A12">
      <w:pPr>
        <w:rPr>
          <w:rFonts w:asciiTheme="minorEastAsia" w:hAnsiTheme="minorEastAsia"/>
        </w:rPr>
      </w:pPr>
      <w:r w:rsidRPr="005C0A12">
        <w:rPr>
          <w:rFonts w:asciiTheme="minorEastAsia" w:hAnsiTheme="minorEastAsia"/>
        </w:rPr>
        <w:t>SNMP Version 3 specific</w:t>
      </w:r>
    </w:p>
    <w:p w:rsidR="005C0A12" w:rsidRPr="005C0A12" w:rsidRDefault="005C0A12" w:rsidP="005C0A12">
      <w:pPr>
        <w:rPr>
          <w:rFonts w:asciiTheme="minorEastAsia" w:hAnsiTheme="minorEastAsia"/>
        </w:rPr>
      </w:pPr>
      <w:r w:rsidRPr="005C0A12">
        <w:rPr>
          <w:rFonts w:asciiTheme="minorEastAsia" w:hAnsiTheme="minorEastAsia"/>
        </w:rPr>
        <w:t xml:space="preserve">  -a PROTOCOL           </w:t>
      </w:r>
      <w:r w:rsidR="004E42E6">
        <w:rPr>
          <w:rFonts w:asciiTheme="minorEastAsia" w:hAnsiTheme="minorEastAsia" w:hint="eastAsia"/>
        </w:rPr>
        <w:t>设置认证协议</w:t>
      </w:r>
      <w:r w:rsidRPr="005C0A12">
        <w:rPr>
          <w:rFonts w:asciiTheme="minorEastAsia" w:hAnsiTheme="minorEastAsia"/>
        </w:rPr>
        <w:t xml:space="preserve"> (MD5|SHA)</w:t>
      </w:r>
    </w:p>
    <w:p w:rsidR="005C0A12" w:rsidRPr="005C0A12" w:rsidRDefault="005C0A12" w:rsidP="005C0A12">
      <w:pPr>
        <w:rPr>
          <w:rFonts w:asciiTheme="minorEastAsia" w:hAnsiTheme="minorEastAsia"/>
        </w:rPr>
      </w:pPr>
      <w:r w:rsidRPr="005C0A12">
        <w:rPr>
          <w:rFonts w:asciiTheme="minorEastAsia" w:hAnsiTheme="minorEastAsia"/>
        </w:rPr>
        <w:t xml:space="preserve">  -A PASSPHRASE         </w:t>
      </w:r>
      <w:r w:rsidR="004E42E6">
        <w:rPr>
          <w:rFonts w:asciiTheme="minorEastAsia" w:hAnsiTheme="minorEastAsia" w:hint="eastAsia"/>
        </w:rPr>
        <w:t>设置认证协议密码</w:t>
      </w:r>
    </w:p>
    <w:p w:rsidR="005C0A12" w:rsidRPr="005C0A12" w:rsidRDefault="005C0A12" w:rsidP="005C0A12">
      <w:pPr>
        <w:rPr>
          <w:rFonts w:asciiTheme="minorEastAsia" w:hAnsiTheme="minorEastAsia"/>
        </w:rPr>
      </w:pPr>
      <w:r w:rsidRPr="005C0A12">
        <w:rPr>
          <w:rFonts w:asciiTheme="minorEastAsia" w:hAnsiTheme="minorEastAsia"/>
        </w:rPr>
        <w:t xml:space="preserve">  -e ENGINE-ID          set security engine ID (e.g. 800000020109840301)</w:t>
      </w:r>
    </w:p>
    <w:p w:rsidR="005C0A12" w:rsidRPr="005C0A12" w:rsidRDefault="005C0A12" w:rsidP="005C0A12">
      <w:pPr>
        <w:rPr>
          <w:rFonts w:asciiTheme="minorEastAsia" w:hAnsiTheme="minorEastAsia"/>
        </w:rPr>
      </w:pPr>
      <w:r w:rsidRPr="005C0A12">
        <w:rPr>
          <w:rFonts w:asciiTheme="minorEastAsia" w:hAnsiTheme="minorEastAsia"/>
        </w:rPr>
        <w:t xml:space="preserve">  -E ENGINE-ID          set context engine ID (e.g. 800000020109840301)</w:t>
      </w:r>
    </w:p>
    <w:p w:rsidR="005C0A12" w:rsidRPr="005C0A12" w:rsidRDefault="005C0A12" w:rsidP="005C0A12">
      <w:pPr>
        <w:rPr>
          <w:rFonts w:asciiTheme="minorEastAsia" w:hAnsiTheme="minorEastAsia"/>
        </w:rPr>
      </w:pPr>
      <w:r w:rsidRPr="005C0A12">
        <w:rPr>
          <w:rFonts w:asciiTheme="minorEastAsia" w:hAnsiTheme="minorEastAsia"/>
        </w:rPr>
        <w:t xml:space="preserve">  -l LEVEL              set security level (noAuthNoPriv|authNoPriv|authPriv)</w:t>
      </w:r>
    </w:p>
    <w:p w:rsidR="005C0A12" w:rsidRPr="005C0A12" w:rsidRDefault="005C0A12" w:rsidP="005C0A12">
      <w:pPr>
        <w:rPr>
          <w:rFonts w:asciiTheme="minorEastAsia" w:hAnsiTheme="minorEastAsia"/>
        </w:rPr>
      </w:pPr>
      <w:r w:rsidRPr="005C0A12">
        <w:rPr>
          <w:rFonts w:asciiTheme="minorEastAsia" w:hAnsiTheme="minorEastAsia"/>
        </w:rPr>
        <w:t xml:space="preserve">  -n CONTEXT            set context name (e.g. bridge1)</w:t>
      </w:r>
    </w:p>
    <w:p w:rsidR="005C0A12" w:rsidRPr="005C0A12" w:rsidRDefault="005C0A12" w:rsidP="005C0A12">
      <w:pPr>
        <w:rPr>
          <w:rFonts w:asciiTheme="minorEastAsia" w:hAnsiTheme="minorEastAsia"/>
        </w:rPr>
      </w:pPr>
      <w:r w:rsidRPr="005C0A12">
        <w:rPr>
          <w:rFonts w:asciiTheme="minorEastAsia" w:hAnsiTheme="minorEastAsia"/>
        </w:rPr>
        <w:t xml:space="preserve">  -u USER-NAME          set security name (e.g. bert)</w:t>
      </w:r>
    </w:p>
    <w:p w:rsidR="005C0A12" w:rsidRPr="005C0A12" w:rsidRDefault="005C0A12" w:rsidP="005C0A12">
      <w:pPr>
        <w:rPr>
          <w:rFonts w:asciiTheme="minorEastAsia" w:hAnsiTheme="minorEastAsia"/>
        </w:rPr>
      </w:pPr>
      <w:r w:rsidRPr="005C0A12">
        <w:rPr>
          <w:rFonts w:asciiTheme="minorEastAsia" w:hAnsiTheme="minorEastAsia"/>
        </w:rPr>
        <w:t xml:space="preserve">  -x PROTOCOL           </w:t>
      </w:r>
      <w:r w:rsidR="004E42E6">
        <w:rPr>
          <w:rFonts w:asciiTheme="minorEastAsia" w:hAnsiTheme="minorEastAsia" w:hint="eastAsia"/>
        </w:rPr>
        <w:t>设置加密协议</w:t>
      </w:r>
      <w:r w:rsidRPr="005C0A12">
        <w:rPr>
          <w:rFonts w:asciiTheme="minorEastAsia" w:hAnsiTheme="minorEastAsia"/>
        </w:rPr>
        <w:t xml:space="preserve"> (DES|AES)</w:t>
      </w:r>
    </w:p>
    <w:p w:rsidR="005C0A12" w:rsidRPr="005C0A12" w:rsidRDefault="005C0A12" w:rsidP="005C0A12">
      <w:pPr>
        <w:rPr>
          <w:rFonts w:asciiTheme="minorEastAsia" w:hAnsiTheme="minorEastAsia"/>
        </w:rPr>
      </w:pPr>
      <w:r w:rsidRPr="005C0A12">
        <w:rPr>
          <w:rFonts w:asciiTheme="minorEastAsia" w:hAnsiTheme="minorEastAsia"/>
        </w:rPr>
        <w:t xml:space="preserve">  -X PASSPHRASE         </w:t>
      </w:r>
      <w:r w:rsidR="004E42E6">
        <w:rPr>
          <w:rFonts w:asciiTheme="minorEastAsia" w:hAnsiTheme="minorEastAsia" w:hint="eastAsia"/>
        </w:rPr>
        <w:t>设置加密协议密码</w:t>
      </w:r>
    </w:p>
    <w:p w:rsidR="005C0A12" w:rsidRPr="005C0A12" w:rsidRDefault="005C0A12" w:rsidP="005C0A12">
      <w:pPr>
        <w:rPr>
          <w:rFonts w:asciiTheme="minorEastAsia" w:hAnsiTheme="minorEastAsia"/>
        </w:rPr>
      </w:pPr>
      <w:r w:rsidRPr="005C0A12">
        <w:rPr>
          <w:rFonts w:asciiTheme="minorEastAsia" w:hAnsiTheme="minorEastAsia"/>
        </w:rPr>
        <w:t xml:space="preserve">  -Z BOOTS,TIME         set destination engine boots/time</w:t>
      </w:r>
    </w:p>
    <w:p w:rsidR="005C0A12" w:rsidRDefault="005C0A12" w:rsidP="005C0A12">
      <w:r>
        <w:rPr>
          <w:rFonts w:hint="eastAsia"/>
        </w:rPr>
        <w:t>例子：</w:t>
      </w:r>
    </w:p>
    <w:p w:rsidR="00FB56FF" w:rsidRDefault="00FB56FF" w:rsidP="005C0A12">
      <w:pPr>
        <w:rPr>
          <w:rFonts w:asciiTheme="minorEastAsia" w:hAnsiTheme="minorEastAsia"/>
        </w:rPr>
      </w:pPr>
      <w:r w:rsidRPr="00FB56FF">
        <w:rPr>
          <w:rFonts w:asciiTheme="minorEastAsia" w:hAnsiTheme="minorEastAsia"/>
        </w:rPr>
        <w:t>snmpgetnext -v 1 -c public 127.0.0.1 sysUpTime</w:t>
      </w:r>
    </w:p>
    <w:p w:rsidR="005C0A12" w:rsidRPr="005C0A12" w:rsidRDefault="005C0A12" w:rsidP="005C0A12">
      <w:pPr>
        <w:rPr>
          <w:rFonts w:asciiTheme="minorEastAsia" w:hAnsiTheme="minorEastAsia"/>
        </w:rPr>
      </w:pPr>
      <w:r w:rsidRPr="005C0A12">
        <w:rPr>
          <w:rFonts w:asciiTheme="minorEastAsia" w:hAnsiTheme="minorEastAsia" w:hint="eastAsia"/>
        </w:rPr>
        <w:t xml:space="preserve">snmpget </w:t>
      </w:r>
      <w:r w:rsidRPr="005C0A12">
        <w:rPr>
          <w:rFonts w:asciiTheme="minorEastAsia" w:hAnsiTheme="minorEastAsia"/>
        </w:rPr>
        <w:t>–</w:t>
      </w:r>
      <w:r w:rsidRPr="005C0A12">
        <w:rPr>
          <w:rFonts w:asciiTheme="minorEastAsia" w:hAnsiTheme="minorEastAsia" w:hint="eastAsia"/>
        </w:rPr>
        <w:t>v 3</w:t>
      </w:r>
      <w:r>
        <w:rPr>
          <w:rFonts w:asciiTheme="minorEastAsia" w:hAnsiTheme="minorEastAsia" w:hint="eastAsia"/>
        </w:rPr>
        <w:t xml:space="preserve"> </w:t>
      </w:r>
      <w:r>
        <w:rPr>
          <w:rFonts w:asciiTheme="minorEastAsia" w:hAnsiTheme="minorEastAsia"/>
        </w:rPr>
        <w:t>–</w:t>
      </w:r>
      <w:r>
        <w:rPr>
          <w:rFonts w:asciiTheme="minorEastAsia" w:hAnsiTheme="minorEastAsia" w:hint="eastAsia"/>
        </w:rPr>
        <w:t xml:space="preserve">a MD5 </w:t>
      </w:r>
      <w:r>
        <w:rPr>
          <w:rFonts w:asciiTheme="minorEastAsia" w:hAnsiTheme="minorEastAsia"/>
        </w:rPr>
        <w:t>–</w:t>
      </w:r>
      <w:r>
        <w:rPr>
          <w:rFonts w:asciiTheme="minorEastAsia" w:hAnsiTheme="minorEastAsia" w:hint="eastAsia"/>
        </w:rPr>
        <w:t>A 123</w:t>
      </w:r>
      <w:r w:rsidR="00463F21">
        <w:rPr>
          <w:rFonts w:asciiTheme="minorEastAsia" w:hAnsiTheme="minorEastAsia" w:hint="eastAsia"/>
        </w:rPr>
        <w:t>5678</w:t>
      </w:r>
      <w:r>
        <w:rPr>
          <w:rFonts w:asciiTheme="minorEastAsia" w:hAnsiTheme="minorEastAsia" w:hint="eastAsia"/>
        </w:rPr>
        <w:t xml:space="preserve"> </w:t>
      </w:r>
      <w:r>
        <w:rPr>
          <w:rFonts w:asciiTheme="minorEastAsia" w:hAnsiTheme="minorEastAsia"/>
        </w:rPr>
        <w:t>–</w:t>
      </w:r>
      <w:r>
        <w:rPr>
          <w:rFonts w:asciiTheme="minorEastAsia" w:hAnsiTheme="minorEastAsia" w:hint="eastAsia"/>
        </w:rPr>
        <w:t>u name 127.0.0.1 oid</w:t>
      </w:r>
    </w:p>
    <w:p w:rsidR="003E08BF" w:rsidRPr="002C10EF" w:rsidRDefault="003E08BF" w:rsidP="001513B7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bookmarkStart w:id="83" w:name="_Toc326827851"/>
      <w:r w:rsidRPr="002C10EF">
        <w:rPr>
          <w:rFonts w:hint="eastAsia"/>
          <w:b/>
        </w:rPr>
        <w:t>配置</w:t>
      </w:r>
      <w:bookmarkEnd w:id="80"/>
      <w:bookmarkEnd w:id="81"/>
      <w:bookmarkEnd w:id="82"/>
      <w:bookmarkEnd w:id="83"/>
    </w:p>
    <w:p w:rsidR="003E08BF" w:rsidRDefault="003E08BF" w:rsidP="003E08BF">
      <w:pPr>
        <w:pStyle w:val="a3"/>
        <w:ind w:left="420" w:firstLineChars="0" w:firstLine="0"/>
      </w:pPr>
      <w:r>
        <w:rPr>
          <w:rFonts w:hint="eastAsia"/>
        </w:rPr>
        <w:t>用配置工具</w:t>
      </w:r>
      <w:r>
        <w:rPr>
          <w:rFonts w:hint="eastAsia"/>
        </w:rPr>
        <w:t xml:space="preserve"> snmpconf </w:t>
      </w:r>
      <w:r>
        <w:rPr>
          <w:rFonts w:hint="eastAsia"/>
        </w:rPr>
        <w:t>进行配置</w:t>
      </w:r>
    </w:p>
    <w:p w:rsidR="001A1EB5" w:rsidRDefault="001A1EB5" w:rsidP="003E08BF">
      <w:pPr>
        <w:pStyle w:val="a3"/>
        <w:ind w:left="420" w:firstLineChars="0" w:firstLine="0"/>
      </w:pPr>
      <w:r>
        <w:rPr>
          <w:rFonts w:hint="eastAsia"/>
        </w:rPr>
        <w:t>配置包括三个部分：</w:t>
      </w:r>
    </w:p>
    <w:p w:rsidR="00A05F3E" w:rsidRDefault="00A05F3E" w:rsidP="00A05F3E">
      <w:pPr>
        <w:pStyle w:val="a3"/>
        <w:numPr>
          <w:ilvl w:val="1"/>
          <w:numId w:val="1"/>
        </w:numPr>
        <w:ind w:firstLineChars="0"/>
        <w:outlineLvl w:val="1"/>
      </w:pPr>
      <w:bookmarkStart w:id="84" w:name="_Toc318550620"/>
      <w:bookmarkStart w:id="85" w:name="_Toc318587451"/>
      <w:bookmarkStart w:id="86" w:name="_Toc318624058"/>
      <w:bookmarkStart w:id="87" w:name="_Toc326827852"/>
      <w:r>
        <w:rPr>
          <w:rFonts w:hint="eastAsia"/>
        </w:rPr>
        <w:t>snmp.conf:</w:t>
      </w:r>
      <w:r>
        <w:rPr>
          <w:rFonts w:hint="eastAsia"/>
        </w:rPr>
        <w:t>用于代理和应用程序的公共配置。</w:t>
      </w:r>
      <w:bookmarkEnd w:id="84"/>
      <w:bookmarkEnd w:id="85"/>
      <w:bookmarkEnd w:id="86"/>
      <w:bookmarkEnd w:id="87"/>
    </w:p>
    <w:p w:rsidR="00A05F3E" w:rsidRDefault="00A05F3E" w:rsidP="00A05F3E">
      <w:pPr>
        <w:pStyle w:val="a3"/>
        <w:numPr>
          <w:ilvl w:val="2"/>
          <w:numId w:val="1"/>
        </w:numPr>
        <w:ind w:firstLineChars="0"/>
        <w:outlineLvl w:val="2"/>
      </w:pPr>
      <w:bookmarkStart w:id="88" w:name="_Toc318550621"/>
      <w:bookmarkStart w:id="89" w:name="_Toc318587452"/>
      <w:bookmarkStart w:id="90" w:name="_Toc318624059"/>
      <w:bookmarkStart w:id="91" w:name="_Toc326827853"/>
      <w:r>
        <w:rPr>
          <w:rFonts w:hint="eastAsia"/>
        </w:rPr>
        <w:t>输出样式</w:t>
      </w:r>
      <w:bookmarkEnd w:id="88"/>
      <w:bookmarkEnd w:id="89"/>
      <w:bookmarkEnd w:id="90"/>
      <w:bookmarkEnd w:id="91"/>
    </w:p>
    <w:p w:rsidR="00A05F3E" w:rsidRDefault="00A05F3E" w:rsidP="00A05F3E">
      <w:pPr>
        <w:pStyle w:val="a3"/>
        <w:numPr>
          <w:ilvl w:val="2"/>
          <w:numId w:val="1"/>
        </w:numPr>
        <w:ind w:firstLineChars="0"/>
        <w:outlineLvl w:val="2"/>
      </w:pPr>
      <w:bookmarkStart w:id="92" w:name="_Toc318550622"/>
      <w:bookmarkStart w:id="93" w:name="_Toc318587453"/>
      <w:bookmarkStart w:id="94" w:name="_Toc318624060"/>
      <w:bookmarkStart w:id="95" w:name="_Toc326827854"/>
      <w:r>
        <w:rPr>
          <w:rFonts w:hint="eastAsia"/>
        </w:rPr>
        <w:t>默认认证选项</w:t>
      </w:r>
      <w:bookmarkEnd w:id="92"/>
      <w:bookmarkEnd w:id="93"/>
      <w:bookmarkEnd w:id="94"/>
      <w:bookmarkEnd w:id="95"/>
    </w:p>
    <w:p w:rsidR="00A05F3E" w:rsidRDefault="00A05F3E" w:rsidP="00A05F3E">
      <w:pPr>
        <w:pStyle w:val="a3"/>
        <w:numPr>
          <w:ilvl w:val="2"/>
          <w:numId w:val="1"/>
        </w:numPr>
        <w:ind w:firstLineChars="0"/>
        <w:outlineLvl w:val="2"/>
      </w:pPr>
      <w:bookmarkStart w:id="96" w:name="_Toc318550623"/>
      <w:bookmarkStart w:id="97" w:name="_Toc318587454"/>
      <w:bookmarkStart w:id="98" w:name="_Toc318624061"/>
      <w:bookmarkStart w:id="99" w:name="_Toc326827855"/>
      <w:r>
        <w:rPr>
          <w:rFonts w:hint="eastAsia"/>
        </w:rPr>
        <w:t>调试输出选项</w:t>
      </w:r>
      <w:bookmarkEnd w:id="96"/>
      <w:bookmarkEnd w:id="97"/>
      <w:bookmarkEnd w:id="98"/>
      <w:bookmarkEnd w:id="99"/>
    </w:p>
    <w:p w:rsidR="00A05F3E" w:rsidRDefault="00A05F3E" w:rsidP="00A05F3E">
      <w:pPr>
        <w:pStyle w:val="a3"/>
        <w:numPr>
          <w:ilvl w:val="2"/>
          <w:numId w:val="1"/>
        </w:numPr>
        <w:ind w:firstLineChars="0"/>
        <w:outlineLvl w:val="2"/>
      </w:pPr>
      <w:bookmarkStart w:id="100" w:name="_Toc318550624"/>
      <w:bookmarkStart w:id="101" w:name="_Toc318587455"/>
      <w:bookmarkStart w:id="102" w:name="_Toc318624062"/>
      <w:bookmarkStart w:id="103" w:name="_Toc326827856"/>
      <w:r>
        <w:rPr>
          <w:rFonts w:hint="eastAsia"/>
        </w:rPr>
        <w:t>文本</w:t>
      </w:r>
      <w:r>
        <w:rPr>
          <w:rFonts w:hint="eastAsia"/>
        </w:rPr>
        <w:t>mib</w:t>
      </w:r>
      <w:r>
        <w:rPr>
          <w:rFonts w:hint="eastAsia"/>
        </w:rPr>
        <w:t>解析</w:t>
      </w:r>
      <w:bookmarkEnd w:id="100"/>
      <w:bookmarkEnd w:id="101"/>
      <w:bookmarkEnd w:id="102"/>
      <w:bookmarkEnd w:id="103"/>
    </w:p>
    <w:p w:rsidR="003C2B96" w:rsidRDefault="003C2B96" w:rsidP="003C2B96"/>
    <w:p w:rsidR="003C2B96" w:rsidRDefault="003C2B96" w:rsidP="003C2B96">
      <w:r>
        <w:t>###########################################################################</w:t>
      </w:r>
    </w:p>
    <w:p w:rsidR="003C2B96" w:rsidRPr="00677520" w:rsidRDefault="003C2B96" w:rsidP="003C2B96">
      <w:pPr>
        <w:rPr>
          <w:u w:val="single"/>
        </w:rPr>
      </w:pPr>
      <w:r w:rsidRPr="00677520">
        <w:rPr>
          <w:u w:val="single"/>
        </w:rPr>
        <w:t># SECTION: Textual mib parsing</w:t>
      </w:r>
    </w:p>
    <w:p w:rsidR="003C2B96" w:rsidRPr="00677520" w:rsidRDefault="003C2B96" w:rsidP="003C2B96">
      <w:pPr>
        <w:rPr>
          <w:u w:val="single"/>
        </w:rPr>
      </w:pPr>
      <w:r w:rsidRPr="00677520">
        <w:rPr>
          <w:u w:val="single"/>
        </w:rPr>
        <w:lastRenderedPageBreak/>
        <w:t>#</w:t>
      </w:r>
    </w:p>
    <w:p w:rsidR="003C2B96" w:rsidRPr="00677520" w:rsidRDefault="003C2B96" w:rsidP="003C2B96">
      <w:pPr>
        <w:rPr>
          <w:u w:val="single"/>
        </w:rPr>
      </w:pPr>
      <w:r w:rsidRPr="00677520">
        <w:rPr>
          <w:u w:val="single"/>
        </w:rPr>
        <w:t>#   This section controls the textual mib parser.  Textual</w:t>
      </w:r>
    </w:p>
    <w:p w:rsidR="003C2B96" w:rsidRPr="00677520" w:rsidRDefault="003C2B96" w:rsidP="003C2B96">
      <w:pPr>
        <w:rPr>
          <w:u w:val="single"/>
        </w:rPr>
      </w:pPr>
      <w:r w:rsidRPr="00677520">
        <w:rPr>
          <w:u w:val="single"/>
        </w:rPr>
        <w:t>#   mibs are parsed in order to convert OIDs, enumerated</w:t>
      </w:r>
    </w:p>
    <w:p w:rsidR="003C2B96" w:rsidRPr="00677520" w:rsidRDefault="003C2B96" w:rsidP="003C2B96">
      <w:pPr>
        <w:rPr>
          <w:u w:val="single"/>
        </w:rPr>
      </w:pPr>
      <w:r w:rsidRPr="00677520">
        <w:rPr>
          <w:u w:val="single"/>
        </w:rPr>
        <w:t>#   lists, and ... to and from textual representations</w:t>
      </w:r>
    </w:p>
    <w:p w:rsidR="003C2B96" w:rsidRPr="00677520" w:rsidRDefault="003C2B96" w:rsidP="003C2B96">
      <w:pPr>
        <w:rPr>
          <w:u w:val="single"/>
        </w:rPr>
      </w:pPr>
      <w:r w:rsidRPr="00677520">
        <w:rPr>
          <w:u w:val="single"/>
        </w:rPr>
        <w:t>#   and numerical representations.</w:t>
      </w:r>
    </w:p>
    <w:p w:rsidR="003C2B96" w:rsidRPr="00677520" w:rsidRDefault="003C2B96" w:rsidP="003C2B96">
      <w:pPr>
        <w:rPr>
          <w:u w:val="single"/>
        </w:rPr>
      </w:pPr>
    </w:p>
    <w:p w:rsidR="003C2B96" w:rsidRPr="00677520" w:rsidRDefault="003C2B96" w:rsidP="003C2B96">
      <w:pPr>
        <w:rPr>
          <w:u w:val="single"/>
        </w:rPr>
      </w:pPr>
      <w:r w:rsidRPr="00677520">
        <w:rPr>
          <w:u w:val="single"/>
        </w:rPr>
        <w:t># mibs: Specifies a list of mibs to be searched for and loaded.</w:t>
      </w:r>
    </w:p>
    <w:p w:rsidR="003C2B96" w:rsidRPr="00677520" w:rsidRDefault="003C2B96" w:rsidP="003C2B96">
      <w:pPr>
        <w:rPr>
          <w:u w:val="single"/>
        </w:rPr>
      </w:pPr>
      <w:r w:rsidRPr="00677520">
        <w:rPr>
          <w:u w:val="single"/>
        </w:rPr>
        <w:t>#   Adding a '+' sign to the front of the argument appends the new</w:t>
      </w:r>
    </w:p>
    <w:p w:rsidR="003C2B96" w:rsidRPr="00677520" w:rsidRDefault="003C2B96" w:rsidP="003C2B96">
      <w:pPr>
        <w:rPr>
          <w:u w:val="single"/>
        </w:rPr>
      </w:pPr>
      <w:r w:rsidRPr="00677520">
        <w:rPr>
          <w:u w:val="single"/>
        </w:rPr>
        <w:t>#   mib name to the list of mibs already being searched for.</w:t>
      </w:r>
    </w:p>
    <w:p w:rsidR="003C2B96" w:rsidRPr="00677520" w:rsidRDefault="003C2B96" w:rsidP="003C2B96">
      <w:pPr>
        <w:rPr>
          <w:u w:val="single"/>
        </w:rPr>
      </w:pPr>
      <w:r w:rsidRPr="00677520">
        <w:rPr>
          <w:u w:val="single"/>
        </w:rPr>
        <w:t>#   arguments: [+]mibname[:mibname...]</w:t>
      </w:r>
    </w:p>
    <w:p w:rsidR="003C2B96" w:rsidRPr="00677520" w:rsidRDefault="003C2B96" w:rsidP="003C2B96">
      <w:pPr>
        <w:rPr>
          <w:u w:val="single"/>
        </w:rPr>
      </w:pPr>
    </w:p>
    <w:p w:rsidR="003C2B96" w:rsidRPr="00677520" w:rsidRDefault="003C2B96" w:rsidP="003C2B96">
      <w:pPr>
        <w:rPr>
          <w:u w:val="single"/>
        </w:rPr>
      </w:pPr>
      <w:r w:rsidRPr="00677520">
        <w:rPr>
          <w:u w:val="single"/>
        </w:rPr>
        <w:t>mibs  +/root/</w:t>
      </w:r>
      <w:r w:rsidR="00A51844" w:rsidRPr="00677520">
        <w:rPr>
          <w:rFonts w:hint="eastAsia"/>
          <w:u w:val="single"/>
        </w:rPr>
        <w:t>test/</w:t>
      </w:r>
      <w:r w:rsidR="00A51844" w:rsidRPr="00677520">
        <w:rPr>
          <w:u w:val="single"/>
        </w:rPr>
        <w:t>NET-SNMP-EXAMPLES-MIB</w:t>
      </w:r>
      <w:r w:rsidR="00A51844" w:rsidRPr="00677520">
        <w:rPr>
          <w:rFonts w:hint="eastAsia"/>
          <w:u w:val="single"/>
        </w:rPr>
        <w:t>.tx</w:t>
      </w:r>
      <w:r w:rsidR="008913F2" w:rsidRPr="00677520">
        <w:rPr>
          <w:rFonts w:hint="eastAsia"/>
          <w:u w:val="single"/>
        </w:rPr>
        <w:t>t</w:t>
      </w:r>
    </w:p>
    <w:p w:rsidR="003C2B96" w:rsidRPr="00A05F3E" w:rsidRDefault="003C2B96" w:rsidP="003C2B96"/>
    <w:p w:rsidR="001A1EB5" w:rsidRDefault="001A1EB5" w:rsidP="001513B7">
      <w:pPr>
        <w:pStyle w:val="a3"/>
        <w:numPr>
          <w:ilvl w:val="1"/>
          <w:numId w:val="1"/>
        </w:numPr>
        <w:ind w:firstLineChars="0"/>
        <w:outlineLvl w:val="1"/>
      </w:pPr>
      <w:bookmarkStart w:id="104" w:name="_Toc318550625"/>
      <w:bookmarkStart w:id="105" w:name="_Toc318587456"/>
      <w:bookmarkStart w:id="106" w:name="_Toc318624063"/>
      <w:bookmarkStart w:id="107" w:name="_Toc326827857"/>
      <w:r>
        <w:rPr>
          <w:rFonts w:hint="eastAsia"/>
        </w:rPr>
        <w:t>snmpd.conf:</w:t>
      </w:r>
      <w:r>
        <w:rPr>
          <w:rFonts w:hint="eastAsia"/>
        </w:rPr>
        <w:t>用于配置</w:t>
      </w:r>
      <w:r>
        <w:rPr>
          <w:rFonts w:hint="eastAsia"/>
        </w:rPr>
        <w:t>snmpd</w:t>
      </w:r>
      <w:r w:rsidR="006E39CB">
        <w:rPr>
          <w:rFonts w:hint="eastAsia"/>
        </w:rPr>
        <w:t>代理</w:t>
      </w:r>
      <w:bookmarkEnd w:id="104"/>
      <w:bookmarkEnd w:id="105"/>
      <w:bookmarkEnd w:id="106"/>
      <w:bookmarkEnd w:id="107"/>
    </w:p>
    <w:p w:rsidR="00465B53" w:rsidRDefault="00465B53" w:rsidP="00465B53">
      <w:pPr>
        <w:pStyle w:val="a3"/>
        <w:numPr>
          <w:ilvl w:val="2"/>
          <w:numId w:val="1"/>
        </w:numPr>
        <w:ind w:firstLineChars="0"/>
        <w:outlineLvl w:val="1"/>
      </w:pPr>
      <w:bookmarkStart w:id="108" w:name="_Toc318550626"/>
      <w:bookmarkStart w:id="109" w:name="_Toc318587457"/>
      <w:bookmarkStart w:id="110" w:name="_Toc318624064"/>
      <w:bookmarkStart w:id="111" w:name="_Toc326827858"/>
      <w:r>
        <w:rPr>
          <w:rFonts w:hint="eastAsia"/>
        </w:rPr>
        <w:t>代理操作模式</w:t>
      </w:r>
      <w:bookmarkEnd w:id="108"/>
      <w:bookmarkEnd w:id="109"/>
      <w:bookmarkEnd w:id="110"/>
      <w:bookmarkEnd w:id="111"/>
    </w:p>
    <w:p w:rsidR="00465B53" w:rsidRDefault="00465B53" w:rsidP="00465B53">
      <w:pPr>
        <w:pStyle w:val="a3"/>
        <w:numPr>
          <w:ilvl w:val="2"/>
          <w:numId w:val="1"/>
        </w:numPr>
        <w:ind w:firstLineChars="0"/>
        <w:outlineLvl w:val="1"/>
      </w:pPr>
      <w:bookmarkStart w:id="112" w:name="_Toc318550627"/>
      <w:bookmarkStart w:id="113" w:name="_Toc318587458"/>
      <w:bookmarkStart w:id="114" w:name="_Toc318624065"/>
      <w:bookmarkStart w:id="115" w:name="_Toc326827859"/>
      <w:r>
        <w:rPr>
          <w:rFonts w:hint="eastAsia"/>
        </w:rPr>
        <w:t>系统安装信息</w:t>
      </w:r>
      <w:bookmarkEnd w:id="112"/>
      <w:bookmarkEnd w:id="113"/>
      <w:bookmarkEnd w:id="114"/>
      <w:bookmarkEnd w:id="115"/>
    </w:p>
    <w:p w:rsidR="00465B53" w:rsidRDefault="00465B53" w:rsidP="00465B53">
      <w:pPr>
        <w:pStyle w:val="a3"/>
        <w:numPr>
          <w:ilvl w:val="2"/>
          <w:numId w:val="1"/>
        </w:numPr>
        <w:ind w:firstLineChars="0"/>
        <w:outlineLvl w:val="1"/>
      </w:pPr>
      <w:bookmarkStart w:id="116" w:name="_Toc318550628"/>
      <w:bookmarkStart w:id="117" w:name="_Toc318587459"/>
      <w:bookmarkStart w:id="118" w:name="_Toc318624066"/>
      <w:bookmarkStart w:id="119" w:name="存取控制"/>
      <w:bookmarkStart w:id="120" w:name="_Toc326827860"/>
      <w:bookmarkEnd w:id="119"/>
      <w:r>
        <w:rPr>
          <w:rFonts w:hint="eastAsia"/>
        </w:rPr>
        <w:t>安装存取控制</w:t>
      </w:r>
      <w:bookmarkEnd w:id="116"/>
      <w:bookmarkEnd w:id="117"/>
      <w:bookmarkEnd w:id="118"/>
      <w:bookmarkEnd w:id="120"/>
    </w:p>
    <w:p w:rsidR="009D68C5" w:rsidRDefault="009D68C5" w:rsidP="009D68C5"/>
    <w:p w:rsidR="002204F3" w:rsidRPr="00971A29" w:rsidRDefault="002204F3" w:rsidP="002204F3">
      <w:pPr>
        <w:rPr>
          <w:u w:val="single"/>
        </w:rPr>
      </w:pPr>
      <w:r w:rsidRPr="00971A29">
        <w:rPr>
          <w:u w:val="single"/>
        </w:rPr>
        <w:t>###########################################################################</w:t>
      </w:r>
    </w:p>
    <w:p w:rsidR="002204F3" w:rsidRPr="00971A29" w:rsidRDefault="002204F3" w:rsidP="002204F3">
      <w:pPr>
        <w:rPr>
          <w:u w:val="single"/>
        </w:rPr>
      </w:pPr>
      <w:r w:rsidRPr="00971A29">
        <w:rPr>
          <w:u w:val="single"/>
        </w:rPr>
        <w:t># SECTION: Access Control Setup</w:t>
      </w:r>
    </w:p>
    <w:p w:rsidR="002204F3" w:rsidRPr="00971A29" w:rsidRDefault="002204F3" w:rsidP="002204F3">
      <w:pPr>
        <w:rPr>
          <w:u w:val="single"/>
        </w:rPr>
      </w:pPr>
      <w:r w:rsidRPr="00971A29">
        <w:rPr>
          <w:u w:val="single"/>
        </w:rPr>
        <w:t>#</w:t>
      </w:r>
    </w:p>
    <w:p w:rsidR="002204F3" w:rsidRPr="00971A29" w:rsidRDefault="002204F3" w:rsidP="002204F3">
      <w:pPr>
        <w:rPr>
          <w:u w:val="single"/>
        </w:rPr>
      </w:pPr>
      <w:r w:rsidRPr="00971A29">
        <w:rPr>
          <w:u w:val="single"/>
        </w:rPr>
        <w:t>#   This section defines who is allowed to talk to your running</w:t>
      </w:r>
    </w:p>
    <w:p w:rsidR="002204F3" w:rsidRPr="00971A29" w:rsidRDefault="002204F3" w:rsidP="002204F3">
      <w:pPr>
        <w:rPr>
          <w:u w:val="single"/>
        </w:rPr>
      </w:pPr>
      <w:r w:rsidRPr="00971A29">
        <w:rPr>
          <w:u w:val="single"/>
        </w:rPr>
        <w:t>#   snmp agent.</w:t>
      </w:r>
    </w:p>
    <w:p w:rsidR="002204F3" w:rsidRPr="00971A29" w:rsidRDefault="002204F3" w:rsidP="002204F3">
      <w:pPr>
        <w:rPr>
          <w:u w:val="single"/>
        </w:rPr>
      </w:pPr>
    </w:p>
    <w:p w:rsidR="002204F3" w:rsidRPr="00971A29" w:rsidRDefault="002204F3" w:rsidP="002204F3">
      <w:pPr>
        <w:rPr>
          <w:u w:val="single"/>
        </w:rPr>
      </w:pPr>
      <w:r w:rsidRPr="00971A29">
        <w:rPr>
          <w:u w:val="single"/>
        </w:rPr>
        <w:t># rwcommunity: a SNMPv1/SNMPv2c read-write access community name</w:t>
      </w:r>
    </w:p>
    <w:p w:rsidR="002204F3" w:rsidRPr="00971A29" w:rsidRDefault="002204F3" w:rsidP="002204F3">
      <w:pPr>
        <w:rPr>
          <w:u w:val="single"/>
        </w:rPr>
      </w:pPr>
      <w:r w:rsidRPr="00971A29">
        <w:rPr>
          <w:u w:val="single"/>
        </w:rPr>
        <w:t>#   arguments:  community [default|hostname|network/bits] [oid]</w:t>
      </w:r>
    </w:p>
    <w:p w:rsidR="002204F3" w:rsidRPr="00971A29" w:rsidRDefault="002204F3" w:rsidP="002204F3">
      <w:pPr>
        <w:rPr>
          <w:u w:val="single"/>
        </w:rPr>
      </w:pPr>
    </w:p>
    <w:p w:rsidR="002204F3" w:rsidRPr="00971A29" w:rsidRDefault="002204F3" w:rsidP="002204F3">
      <w:pPr>
        <w:rPr>
          <w:u w:val="single"/>
        </w:rPr>
      </w:pPr>
      <w:r w:rsidRPr="00971A29">
        <w:rPr>
          <w:u w:val="single"/>
        </w:rPr>
        <w:t>rwcommunity  public 127.0.0.1</w:t>
      </w:r>
    </w:p>
    <w:p w:rsidR="002204F3" w:rsidRPr="00971A29" w:rsidRDefault="002204F3" w:rsidP="002204F3">
      <w:pPr>
        <w:rPr>
          <w:u w:val="single"/>
        </w:rPr>
      </w:pPr>
      <w:r w:rsidRPr="00971A29">
        <w:rPr>
          <w:u w:val="single"/>
        </w:rPr>
        <w:t>rwcommunity public 192.168.0.1</w:t>
      </w:r>
    </w:p>
    <w:p w:rsidR="009D68C5" w:rsidRDefault="009D68C5" w:rsidP="002204F3"/>
    <w:p w:rsidR="003159AE" w:rsidRDefault="003159AE" w:rsidP="003159AE">
      <w:r>
        <w:t># rwuser: a SNMPv3 read-write user</w:t>
      </w:r>
    </w:p>
    <w:p w:rsidR="003159AE" w:rsidRDefault="003159AE" w:rsidP="003159AE">
      <w:r>
        <w:t>#   arguments:  user [noauth|auth|priv] [restriction_oid]</w:t>
      </w:r>
    </w:p>
    <w:p w:rsidR="003159AE" w:rsidRDefault="003159AE" w:rsidP="003159AE"/>
    <w:p w:rsidR="003159AE" w:rsidRDefault="003159AE" w:rsidP="003159AE">
      <w:r>
        <w:t xml:space="preserve">rwuser  </w:t>
      </w:r>
      <w:r w:rsidR="008D52E9" w:rsidRPr="00971A29">
        <w:rPr>
          <w:u w:val="single"/>
        </w:rPr>
        <w:t>public</w:t>
      </w:r>
      <w:r w:rsidR="008D52E9">
        <w:rPr>
          <w:rFonts w:hint="eastAsia"/>
          <w:u w:val="single"/>
        </w:rPr>
        <w:t xml:space="preserve"> </w:t>
      </w:r>
      <w:r w:rsidR="008D52E9" w:rsidRPr="00971A29">
        <w:rPr>
          <w:u w:val="single"/>
        </w:rPr>
        <w:t xml:space="preserve"> </w:t>
      </w:r>
      <w:r>
        <w:rPr>
          <w:rFonts w:hint="eastAsia"/>
        </w:rPr>
        <w:t>#</w:t>
      </w:r>
      <w:r>
        <w:rPr>
          <w:rFonts w:hint="eastAsia"/>
        </w:rPr>
        <w:t>这里定义用户名和验证方式，密码保存在</w:t>
      </w:r>
      <w:r w:rsidRPr="00713FC6">
        <w:t>/var/net-snmp/snmpd.conf</w:t>
      </w:r>
      <w:r>
        <w:rPr>
          <w:rFonts w:hint="eastAsia"/>
        </w:rPr>
        <w:t>中</w:t>
      </w:r>
    </w:p>
    <w:p w:rsidR="003159AE" w:rsidRDefault="003159AE" w:rsidP="003159AE"/>
    <w:p w:rsidR="003159AE" w:rsidRDefault="003159AE" w:rsidP="003159AE">
      <w:r>
        <w:t># rouser: a SNMPv3 read-only user</w:t>
      </w:r>
    </w:p>
    <w:p w:rsidR="003159AE" w:rsidRDefault="003159AE" w:rsidP="003159AE">
      <w:r>
        <w:t>#   arguments:  user [noauth|auth|priv] [restriction_oid]</w:t>
      </w:r>
    </w:p>
    <w:p w:rsidR="003159AE" w:rsidRDefault="003159AE" w:rsidP="003159AE"/>
    <w:p w:rsidR="00423C05" w:rsidRDefault="003159AE" w:rsidP="00423C05">
      <w:r>
        <w:t xml:space="preserve">rouser </w:t>
      </w:r>
      <w:r>
        <w:rPr>
          <w:rFonts w:hint="eastAsia"/>
        </w:rPr>
        <w:t xml:space="preserve"> </w:t>
      </w:r>
      <w:r w:rsidR="008D52E9" w:rsidRPr="00971A29">
        <w:rPr>
          <w:u w:val="single"/>
        </w:rPr>
        <w:t xml:space="preserve">public </w:t>
      </w:r>
      <w:r w:rsidR="008D52E9">
        <w:rPr>
          <w:rFonts w:hint="eastAsia"/>
          <w:u w:val="single"/>
        </w:rPr>
        <w:t xml:space="preserve"> </w:t>
      </w:r>
      <w:r w:rsidR="00713FC6">
        <w:rPr>
          <w:rFonts w:hint="eastAsia"/>
        </w:rPr>
        <w:t>#</w:t>
      </w:r>
      <w:r w:rsidR="00713FC6">
        <w:rPr>
          <w:rFonts w:hint="eastAsia"/>
        </w:rPr>
        <w:t>这里定义用户名和验证方式，密码保存在</w:t>
      </w:r>
      <w:r w:rsidR="00713FC6" w:rsidRPr="00713FC6">
        <w:t>/var/net-snmp/snmpd.conf</w:t>
      </w:r>
      <w:r w:rsidR="00713FC6">
        <w:rPr>
          <w:rFonts w:hint="eastAsia"/>
        </w:rPr>
        <w:t>中</w:t>
      </w:r>
      <w:r w:rsidR="005A44B2">
        <w:rPr>
          <w:rFonts w:hint="eastAsia"/>
        </w:rPr>
        <w:t>,</w:t>
      </w:r>
      <w:r w:rsidR="005A44B2">
        <w:rPr>
          <w:rFonts w:hint="eastAsia"/>
        </w:rPr>
        <w:t>详见——</w:t>
      </w:r>
      <w:hyperlink w:anchor="V3存取控制" w:history="1">
        <w:r w:rsidR="005A44B2" w:rsidRPr="00C563B2">
          <w:rPr>
            <w:rStyle w:val="a7"/>
            <w:rFonts w:hint="eastAsia"/>
          </w:rPr>
          <w:t>用</w:t>
        </w:r>
        <w:r w:rsidR="005A44B2" w:rsidRPr="00C563B2">
          <w:rPr>
            <w:rStyle w:val="a7"/>
            <w:rFonts w:hint="eastAsia"/>
          </w:rPr>
          <w:t>net-snmp-config</w:t>
        </w:r>
        <w:r w:rsidR="005A44B2" w:rsidRPr="00C563B2">
          <w:rPr>
            <w:rStyle w:val="a7"/>
            <w:rFonts w:hint="eastAsia"/>
          </w:rPr>
          <w:t>配置</w:t>
        </w:r>
        <w:r w:rsidR="005A44B2" w:rsidRPr="00C563B2">
          <w:rPr>
            <w:rStyle w:val="a7"/>
            <w:rFonts w:hint="eastAsia"/>
          </w:rPr>
          <w:t>V3</w:t>
        </w:r>
      </w:hyperlink>
    </w:p>
    <w:p w:rsidR="00713FC6" w:rsidRDefault="00713FC6" w:rsidP="00713FC6"/>
    <w:p w:rsidR="00465B53" w:rsidRDefault="00465B53" w:rsidP="002204F3">
      <w:pPr>
        <w:pStyle w:val="a3"/>
        <w:numPr>
          <w:ilvl w:val="2"/>
          <w:numId w:val="1"/>
        </w:numPr>
        <w:ind w:firstLineChars="0"/>
        <w:outlineLvl w:val="1"/>
      </w:pPr>
      <w:bookmarkStart w:id="121" w:name="_Toc318550629"/>
      <w:bookmarkStart w:id="122" w:name="_Toc318587460"/>
      <w:bookmarkStart w:id="123" w:name="_Toc318624067"/>
      <w:bookmarkStart w:id="124" w:name="_Toc326827861"/>
      <w:r>
        <w:rPr>
          <w:rFonts w:hint="eastAsia"/>
        </w:rPr>
        <w:t>trap</w:t>
      </w:r>
      <w:r w:rsidR="0086155E">
        <w:rPr>
          <w:rFonts w:hint="eastAsia"/>
        </w:rPr>
        <w:t>目的地</w:t>
      </w:r>
      <w:r>
        <w:rPr>
          <w:rFonts w:hint="eastAsia"/>
        </w:rPr>
        <w:t>定义</w:t>
      </w:r>
      <w:bookmarkEnd w:id="121"/>
      <w:bookmarkEnd w:id="122"/>
      <w:bookmarkEnd w:id="123"/>
      <w:bookmarkEnd w:id="124"/>
    </w:p>
    <w:p w:rsidR="009D68C5" w:rsidRDefault="009D68C5" w:rsidP="009D68C5"/>
    <w:p w:rsidR="002204F3" w:rsidRPr="00971A29" w:rsidRDefault="002204F3" w:rsidP="002204F3">
      <w:pPr>
        <w:rPr>
          <w:u w:val="single"/>
        </w:rPr>
      </w:pPr>
      <w:r w:rsidRPr="00971A29">
        <w:rPr>
          <w:u w:val="single"/>
        </w:rPr>
        <w:t>###########################################################################</w:t>
      </w:r>
    </w:p>
    <w:p w:rsidR="002204F3" w:rsidRPr="00971A29" w:rsidRDefault="002204F3" w:rsidP="002204F3">
      <w:pPr>
        <w:rPr>
          <w:u w:val="single"/>
        </w:rPr>
      </w:pPr>
      <w:r w:rsidRPr="00971A29">
        <w:rPr>
          <w:u w:val="single"/>
        </w:rPr>
        <w:lastRenderedPageBreak/>
        <w:t># SECTION: Trap Destinations</w:t>
      </w:r>
    </w:p>
    <w:p w:rsidR="002204F3" w:rsidRPr="00971A29" w:rsidRDefault="002204F3" w:rsidP="002204F3">
      <w:pPr>
        <w:rPr>
          <w:u w:val="single"/>
        </w:rPr>
      </w:pPr>
      <w:r w:rsidRPr="00971A29">
        <w:rPr>
          <w:u w:val="single"/>
        </w:rPr>
        <w:t>#</w:t>
      </w:r>
    </w:p>
    <w:p w:rsidR="002204F3" w:rsidRPr="00971A29" w:rsidRDefault="002204F3" w:rsidP="002204F3">
      <w:pPr>
        <w:rPr>
          <w:u w:val="single"/>
        </w:rPr>
      </w:pPr>
      <w:r w:rsidRPr="00971A29">
        <w:rPr>
          <w:u w:val="single"/>
        </w:rPr>
        <w:t>#   Here we define who the agent will send traps to.</w:t>
      </w:r>
    </w:p>
    <w:p w:rsidR="002204F3" w:rsidRPr="00971A29" w:rsidRDefault="002204F3" w:rsidP="002204F3">
      <w:pPr>
        <w:rPr>
          <w:u w:val="single"/>
        </w:rPr>
      </w:pPr>
    </w:p>
    <w:p w:rsidR="002204F3" w:rsidRPr="00971A29" w:rsidRDefault="002204F3" w:rsidP="002204F3">
      <w:pPr>
        <w:rPr>
          <w:u w:val="single"/>
        </w:rPr>
      </w:pPr>
      <w:r w:rsidRPr="00971A29">
        <w:rPr>
          <w:u w:val="single"/>
        </w:rPr>
        <w:t># trap2sink: A SNMPv2c trap receiver</w:t>
      </w:r>
    </w:p>
    <w:p w:rsidR="002204F3" w:rsidRPr="00971A29" w:rsidRDefault="002204F3" w:rsidP="002204F3">
      <w:pPr>
        <w:rPr>
          <w:u w:val="single"/>
        </w:rPr>
      </w:pPr>
      <w:r w:rsidRPr="00971A29">
        <w:rPr>
          <w:u w:val="single"/>
        </w:rPr>
        <w:t>#   arguments: host [community] [portnum]</w:t>
      </w:r>
    </w:p>
    <w:p w:rsidR="002204F3" w:rsidRPr="00971A29" w:rsidRDefault="002204F3" w:rsidP="002204F3">
      <w:pPr>
        <w:rPr>
          <w:u w:val="single"/>
        </w:rPr>
      </w:pPr>
    </w:p>
    <w:p w:rsidR="002204F3" w:rsidRPr="00971A29" w:rsidRDefault="002204F3" w:rsidP="002204F3">
      <w:pPr>
        <w:rPr>
          <w:u w:val="single"/>
        </w:rPr>
      </w:pPr>
      <w:r w:rsidRPr="00971A29">
        <w:rPr>
          <w:u w:val="single"/>
        </w:rPr>
        <w:t>trap2sink 127.0.0.1 public 162</w:t>
      </w:r>
    </w:p>
    <w:p w:rsidR="002204F3" w:rsidRPr="00971A29" w:rsidRDefault="002204F3" w:rsidP="002204F3">
      <w:pPr>
        <w:rPr>
          <w:u w:val="single"/>
        </w:rPr>
      </w:pPr>
      <w:r w:rsidRPr="00971A29">
        <w:rPr>
          <w:u w:val="single"/>
        </w:rPr>
        <w:t>trap2sink 192.168.0.1 public 162</w:t>
      </w:r>
    </w:p>
    <w:p w:rsidR="009D68C5" w:rsidRDefault="009D68C5" w:rsidP="002204F3"/>
    <w:p w:rsidR="00465B53" w:rsidRDefault="00465B53" w:rsidP="00465B53">
      <w:pPr>
        <w:pStyle w:val="a3"/>
        <w:numPr>
          <w:ilvl w:val="2"/>
          <w:numId w:val="1"/>
        </w:numPr>
        <w:ind w:firstLineChars="0"/>
        <w:outlineLvl w:val="1"/>
      </w:pPr>
      <w:bookmarkStart w:id="125" w:name="_Toc318550630"/>
      <w:bookmarkStart w:id="126" w:name="_Toc318587461"/>
      <w:bookmarkStart w:id="127" w:name="_Toc318624068"/>
      <w:bookmarkStart w:id="128" w:name="_Toc326827862"/>
      <w:r>
        <w:rPr>
          <w:rFonts w:hint="eastAsia"/>
        </w:rPr>
        <w:t>扩展代理</w:t>
      </w:r>
      <w:bookmarkEnd w:id="125"/>
      <w:bookmarkEnd w:id="126"/>
      <w:bookmarkEnd w:id="127"/>
      <w:bookmarkEnd w:id="128"/>
    </w:p>
    <w:p w:rsidR="002703F6" w:rsidRDefault="002703F6" w:rsidP="002703F6">
      <w:pPr>
        <w:pStyle w:val="a3"/>
        <w:numPr>
          <w:ilvl w:val="3"/>
          <w:numId w:val="1"/>
        </w:numPr>
        <w:ind w:firstLineChars="0"/>
        <w:outlineLvl w:val="2"/>
      </w:pPr>
      <w:bookmarkStart w:id="129" w:name="_Toc318550631"/>
      <w:bookmarkStart w:id="130" w:name="_Toc318587462"/>
      <w:bookmarkStart w:id="131" w:name="_Toc318624069"/>
      <w:bookmarkStart w:id="132" w:name="_Toc326827863"/>
      <w:r>
        <w:rPr>
          <w:rFonts w:hint="eastAsia"/>
        </w:rPr>
        <w:t>用</w:t>
      </w:r>
      <w:r>
        <w:rPr>
          <w:rFonts w:hint="eastAsia"/>
        </w:rPr>
        <w:t>exec</w:t>
      </w:r>
      <w:r>
        <w:rPr>
          <w:rFonts w:hint="eastAsia"/>
        </w:rPr>
        <w:t>运行一个简单的命令</w:t>
      </w:r>
      <w:bookmarkEnd w:id="129"/>
      <w:bookmarkEnd w:id="130"/>
      <w:bookmarkEnd w:id="131"/>
      <w:bookmarkEnd w:id="132"/>
    </w:p>
    <w:p w:rsidR="002703F6" w:rsidRDefault="002703F6" w:rsidP="002703F6">
      <w:pPr>
        <w:pStyle w:val="a3"/>
        <w:numPr>
          <w:ilvl w:val="3"/>
          <w:numId w:val="1"/>
        </w:numPr>
        <w:ind w:firstLineChars="0"/>
        <w:outlineLvl w:val="2"/>
      </w:pPr>
      <w:bookmarkStart w:id="133" w:name="_Toc318550632"/>
      <w:bookmarkStart w:id="134" w:name="_Toc318587463"/>
      <w:bookmarkStart w:id="135" w:name="_Toc318624070"/>
      <w:bookmarkStart w:id="136" w:name="_Toc326827864"/>
      <w:r>
        <w:rPr>
          <w:rFonts w:hint="eastAsia"/>
        </w:rPr>
        <w:t>interprets</w:t>
      </w:r>
      <w:r>
        <w:rPr>
          <w:rFonts w:hint="eastAsia"/>
        </w:rPr>
        <w:t>在一个实体类上的请求运行命令</w:t>
      </w:r>
      <w:bookmarkEnd w:id="133"/>
      <w:bookmarkEnd w:id="134"/>
      <w:bookmarkEnd w:id="135"/>
      <w:bookmarkEnd w:id="136"/>
    </w:p>
    <w:p w:rsidR="002703F6" w:rsidRDefault="002703F6" w:rsidP="002703F6">
      <w:pPr>
        <w:pStyle w:val="a3"/>
        <w:numPr>
          <w:ilvl w:val="3"/>
          <w:numId w:val="1"/>
        </w:numPr>
        <w:ind w:firstLineChars="0"/>
        <w:outlineLvl w:val="2"/>
      </w:pPr>
      <w:bookmarkStart w:id="137" w:name="_Toc318550633"/>
      <w:bookmarkStart w:id="138" w:name="_Toc318587464"/>
      <w:bookmarkStart w:id="139" w:name="_Toc318624071"/>
      <w:bookmarkStart w:id="140" w:name="_Toc326827865"/>
      <w:r>
        <w:rPr>
          <w:rFonts w:hint="eastAsia"/>
        </w:rPr>
        <w:t>interprets</w:t>
      </w:r>
      <w:r>
        <w:rPr>
          <w:rFonts w:hint="eastAsia"/>
        </w:rPr>
        <w:t>一个实体类上的请求运行一个执久的进程</w:t>
      </w:r>
      <w:bookmarkEnd w:id="137"/>
      <w:bookmarkEnd w:id="138"/>
      <w:bookmarkEnd w:id="139"/>
      <w:bookmarkEnd w:id="140"/>
    </w:p>
    <w:p w:rsidR="002703F6" w:rsidRDefault="002703F6" w:rsidP="002703F6">
      <w:pPr>
        <w:pStyle w:val="a3"/>
        <w:numPr>
          <w:ilvl w:val="3"/>
          <w:numId w:val="1"/>
        </w:numPr>
        <w:ind w:firstLineChars="0"/>
        <w:outlineLvl w:val="2"/>
      </w:pPr>
      <w:bookmarkStart w:id="141" w:name="_Toc318550634"/>
      <w:bookmarkStart w:id="142" w:name="_Toc318587465"/>
      <w:bookmarkStart w:id="143" w:name="_Toc318624072"/>
      <w:bookmarkStart w:id="144" w:name="_Toc326827866"/>
      <w:r>
        <w:rPr>
          <w:rFonts w:hint="eastAsia"/>
        </w:rPr>
        <w:t>代理一个外部代理请求</w:t>
      </w:r>
      <w:bookmarkEnd w:id="141"/>
      <w:bookmarkEnd w:id="142"/>
      <w:bookmarkEnd w:id="143"/>
      <w:bookmarkEnd w:id="144"/>
    </w:p>
    <w:p w:rsidR="002703F6" w:rsidRDefault="002703F6" w:rsidP="002703F6">
      <w:pPr>
        <w:pStyle w:val="a3"/>
        <w:numPr>
          <w:ilvl w:val="3"/>
          <w:numId w:val="1"/>
        </w:numPr>
        <w:ind w:firstLineChars="0"/>
        <w:outlineLvl w:val="2"/>
      </w:pPr>
      <w:bookmarkStart w:id="145" w:name="_Toc318550635"/>
      <w:bookmarkStart w:id="146" w:name="_Toc318587466"/>
      <w:bookmarkStart w:id="147" w:name="_Toc318624073"/>
      <w:bookmarkStart w:id="148" w:name="_Toc326827867"/>
      <w:r>
        <w:rPr>
          <w:rFonts w:hint="eastAsia"/>
        </w:rPr>
        <w:t>用</w:t>
      </w:r>
      <w:r>
        <w:rPr>
          <w:rFonts w:hint="eastAsia"/>
        </w:rPr>
        <w:t>system</w:t>
      </w:r>
      <w:r>
        <w:rPr>
          <w:rFonts w:hint="eastAsia"/>
        </w:rPr>
        <w:t>运行一个简单的命令</w:t>
      </w:r>
      <w:bookmarkEnd w:id="145"/>
      <w:bookmarkEnd w:id="146"/>
      <w:bookmarkEnd w:id="147"/>
      <w:bookmarkEnd w:id="148"/>
    </w:p>
    <w:p w:rsidR="002703F6" w:rsidRDefault="002703F6" w:rsidP="002703F6">
      <w:pPr>
        <w:pStyle w:val="a3"/>
        <w:numPr>
          <w:ilvl w:val="3"/>
          <w:numId w:val="1"/>
        </w:numPr>
        <w:ind w:firstLineChars="0"/>
        <w:outlineLvl w:val="2"/>
      </w:pPr>
      <w:bookmarkStart w:id="149" w:name="_Toc318550636"/>
      <w:bookmarkStart w:id="150" w:name="_Toc318587467"/>
      <w:bookmarkStart w:id="151" w:name="_Toc318624074"/>
      <w:bookmarkStart w:id="152" w:name="_Toc326827868"/>
      <w:r>
        <w:rPr>
          <w:rFonts w:hint="eastAsia"/>
        </w:rPr>
        <w:t>用共享库扩展代理</w:t>
      </w:r>
      <w:bookmarkEnd w:id="149"/>
      <w:bookmarkEnd w:id="150"/>
      <w:bookmarkEnd w:id="151"/>
      <w:bookmarkEnd w:id="152"/>
    </w:p>
    <w:p w:rsidR="002204F3" w:rsidRPr="00E21383" w:rsidRDefault="002204F3" w:rsidP="002204F3">
      <w:pPr>
        <w:rPr>
          <w:u w:val="single"/>
        </w:rPr>
      </w:pPr>
      <w:r w:rsidRPr="00E21383">
        <w:rPr>
          <w:u w:val="single"/>
        </w:rPr>
        <w:t>###########################################################################</w:t>
      </w:r>
    </w:p>
    <w:p w:rsidR="002204F3" w:rsidRPr="00E21383" w:rsidRDefault="002204F3" w:rsidP="002204F3">
      <w:pPr>
        <w:rPr>
          <w:u w:val="single"/>
        </w:rPr>
      </w:pPr>
      <w:r w:rsidRPr="00E21383">
        <w:rPr>
          <w:u w:val="single"/>
        </w:rPr>
        <w:t># SECTION: Extending the Agent</w:t>
      </w:r>
    </w:p>
    <w:p w:rsidR="002204F3" w:rsidRPr="00E21383" w:rsidRDefault="002204F3" w:rsidP="002204F3">
      <w:pPr>
        <w:rPr>
          <w:u w:val="single"/>
        </w:rPr>
      </w:pPr>
      <w:r w:rsidRPr="00E21383">
        <w:rPr>
          <w:u w:val="single"/>
        </w:rPr>
        <w:t>#</w:t>
      </w:r>
    </w:p>
    <w:p w:rsidR="002204F3" w:rsidRPr="00E21383" w:rsidRDefault="002204F3" w:rsidP="002204F3">
      <w:pPr>
        <w:rPr>
          <w:u w:val="single"/>
        </w:rPr>
      </w:pPr>
      <w:r w:rsidRPr="00E21383">
        <w:rPr>
          <w:u w:val="single"/>
        </w:rPr>
        <w:t>#   You can extend the snmp agent to have it return information</w:t>
      </w:r>
    </w:p>
    <w:p w:rsidR="002204F3" w:rsidRPr="00E21383" w:rsidRDefault="002204F3" w:rsidP="002204F3">
      <w:pPr>
        <w:rPr>
          <w:u w:val="single"/>
        </w:rPr>
      </w:pPr>
      <w:r w:rsidRPr="00E21383">
        <w:rPr>
          <w:u w:val="single"/>
        </w:rPr>
        <w:t>#   that you yourself define.</w:t>
      </w:r>
    </w:p>
    <w:p w:rsidR="002204F3" w:rsidRPr="00E21383" w:rsidRDefault="002204F3" w:rsidP="002204F3">
      <w:pPr>
        <w:rPr>
          <w:u w:val="single"/>
        </w:rPr>
      </w:pPr>
    </w:p>
    <w:p w:rsidR="002204F3" w:rsidRPr="00E21383" w:rsidRDefault="002204F3" w:rsidP="002204F3">
      <w:pPr>
        <w:rPr>
          <w:u w:val="single"/>
        </w:rPr>
      </w:pPr>
      <w:r w:rsidRPr="00E21383">
        <w:rPr>
          <w:u w:val="single"/>
        </w:rPr>
        <w:t># dlmod: dynamically extend the agent using a shared-object</w:t>
      </w:r>
    </w:p>
    <w:p w:rsidR="002204F3" w:rsidRPr="00E21383" w:rsidRDefault="002204F3" w:rsidP="002204F3">
      <w:pPr>
        <w:rPr>
          <w:u w:val="single"/>
        </w:rPr>
      </w:pPr>
      <w:r w:rsidRPr="00E21383">
        <w:rPr>
          <w:u w:val="single"/>
        </w:rPr>
        <w:t>#   arguments:  module-name module-path</w:t>
      </w:r>
    </w:p>
    <w:p w:rsidR="002204F3" w:rsidRPr="00E21383" w:rsidRDefault="002204F3" w:rsidP="002204F3">
      <w:pPr>
        <w:rPr>
          <w:u w:val="single"/>
        </w:rPr>
      </w:pPr>
    </w:p>
    <w:p w:rsidR="00E21383" w:rsidRDefault="002204F3" w:rsidP="00E21383">
      <w:pPr>
        <w:rPr>
          <w:u w:val="single"/>
        </w:rPr>
      </w:pPr>
      <w:r w:rsidRPr="00E21383">
        <w:rPr>
          <w:u w:val="single"/>
        </w:rPr>
        <w:t xml:space="preserve">dlmod  </w:t>
      </w:r>
      <w:r w:rsidR="00E21383" w:rsidRPr="00E21383">
        <w:rPr>
          <w:rFonts w:hint="eastAsia"/>
          <w:u w:val="single"/>
        </w:rPr>
        <w:t>notification</w:t>
      </w:r>
      <w:r w:rsidRPr="00E21383">
        <w:rPr>
          <w:u w:val="single"/>
        </w:rPr>
        <w:t xml:space="preserve"> </w:t>
      </w:r>
      <w:r w:rsidR="00E21383" w:rsidRPr="00BE76FE">
        <w:rPr>
          <w:u w:val="single"/>
        </w:rPr>
        <w:t>/data/snmp/</w:t>
      </w:r>
      <w:r w:rsidR="00E21383">
        <w:rPr>
          <w:rFonts w:hint="eastAsia"/>
          <w:u w:val="single"/>
        </w:rPr>
        <w:t>test</w:t>
      </w:r>
      <w:r w:rsidR="00E21383" w:rsidRPr="00BE76FE">
        <w:rPr>
          <w:u w:val="single"/>
        </w:rPr>
        <w:t>/.libs/</w:t>
      </w:r>
      <w:r w:rsidR="00E21383" w:rsidRPr="00571CCB">
        <w:rPr>
          <w:u w:val="single"/>
        </w:rPr>
        <w:t xml:space="preserve"> libnetsnmpmibs</w:t>
      </w:r>
      <w:r w:rsidR="00E21383" w:rsidRPr="00BE76FE">
        <w:rPr>
          <w:u w:val="single"/>
        </w:rPr>
        <w:t>.so</w:t>
      </w:r>
    </w:p>
    <w:p w:rsidR="002703F6" w:rsidRPr="00E21383" w:rsidRDefault="002703F6" w:rsidP="002204F3"/>
    <w:p w:rsidR="00465B53" w:rsidRDefault="00465B53" w:rsidP="00EA2C5F">
      <w:pPr>
        <w:pStyle w:val="a3"/>
        <w:numPr>
          <w:ilvl w:val="2"/>
          <w:numId w:val="1"/>
        </w:numPr>
        <w:ind w:firstLineChars="0"/>
        <w:outlineLvl w:val="2"/>
      </w:pPr>
      <w:bookmarkStart w:id="153" w:name="_Toc318550637"/>
      <w:bookmarkStart w:id="154" w:name="_Toc318587468"/>
      <w:bookmarkStart w:id="155" w:name="_Toc318624075"/>
      <w:bookmarkStart w:id="156" w:name="_Toc326827869"/>
      <w:r>
        <w:rPr>
          <w:rFonts w:hint="eastAsia"/>
        </w:rPr>
        <w:t>运行主机各种监测量</w:t>
      </w:r>
      <w:bookmarkEnd w:id="153"/>
      <w:bookmarkEnd w:id="154"/>
      <w:bookmarkEnd w:id="155"/>
      <w:bookmarkEnd w:id="156"/>
    </w:p>
    <w:p w:rsidR="001A1EB5" w:rsidRDefault="001A1EB5" w:rsidP="001513B7">
      <w:pPr>
        <w:pStyle w:val="a3"/>
        <w:numPr>
          <w:ilvl w:val="1"/>
          <w:numId w:val="1"/>
        </w:numPr>
        <w:ind w:firstLineChars="0"/>
        <w:outlineLvl w:val="1"/>
      </w:pPr>
      <w:bookmarkStart w:id="157" w:name="_Toc318550638"/>
      <w:bookmarkStart w:id="158" w:name="_Toc318587469"/>
      <w:bookmarkStart w:id="159" w:name="_Toc318624076"/>
      <w:bookmarkStart w:id="160" w:name="_Toc326827870"/>
      <w:r>
        <w:rPr>
          <w:rFonts w:hint="eastAsia"/>
        </w:rPr>
        <w:t>snmptrap.conf</w:t>
      </w:r>
      <w:r>
        <w:rPr>
          <w:rFonts w:hint="eastAsia"/>
        </w:rPr>
        <w:t>：用于配置</w:t>
      </w:r>
      <w:r>
        <w:rPr>
          <w:rFonts w:hint="eastAsia"/>
        </w:rPr>
        <w:t>snmptrapd</w:t>
      </w:r>
      <w:bookmarkEnd w:id="157"/>
      <w:bookmarkEnd w:id="158"/>
      <w:bookmarkEnd w:id="159"/>
      <w:bookmarkEnd w:id="160"/>
    </w:p>
    <w:p w:rsidR="007F1E3D" w:rsidRDefault="007F1E3D" w:rsidP="007F1E3D">
      <w:pPr>
        <w:pStyle w:val="a3"/>
        <w:numPr>
          <w:ilvl w:val="2"/>
          <w:numId w:val="1"/>
        </w:numPr>
        <w:ind w:firstLineChars="0"/>
        <w:outlineLvl w:val="2"/>
      </w:pPr>
      <w:bookmarkStart w:id="161" w:name="_Toc318550639"/>
      <w:bookmarkStart w:id="162" w:name="_Toc318587470"/>
      <w:bookmarkStart w:id="163" w:name="_Toc318624077"/>
      <w:bookmarkStart w:id="164" w:name="_Toc326827871"/>
      <w:r>
        <w:rPr>
          <w:rFonts w:hint="eastAsia"/>
        </w:rPr>
        <w:t>日志选项</w:t>
      </w:r>
      <w:bookmarkEnd w:id="161"/>
      <w:bookmarkEnd w:id="162"/>
      <w:bookmarkEnd w:id="163"/>
      <w:bookmarkEnd w:id="164"/>
    </w:p>
    <w:p w:rsidR="007F1E3D" w:rsidRDefault="007F1E3D" w:rsidP="007F1E3D">
      <w:pPr>
        <w:pStyle w:val="a3"/>
        <w:numPr>
          <w:ilvl w:val="2"/>
          <w:numId w:val="1"/>
        </w:numPr>
        <w:ind w:firstLineChars="0"/>
        <w:outlineLvl w:val="2"/>
      </w:pPr>
      <w:bookmarkStart w:id="165" w:name="_Toc318550640"/>
      <w:bookmarkStart w:id="166" w:name="_Toc318587471"/>
      <w:bookmarkStart w:id="167" w:name="_Toc318624078"/>
      <w:bookmarkStart w:id="168" w:name="_Toc326827872"/>
      <w:r>
        <w:rPr>
          <w:rFonts w:hint="eastAsia"/>
        </w:rPr>
        <w:t>trap</w:t>
      </w:r>
      <w:r>
        <w:rPr>
          <w:rFonts w:hint="eastAsia"/>
        </w:rPr>
        <w:t>外理者</w:t>
      </w:r>
      <w:bookmarkEnd w:id="165"/>
      <w:bookmarkEnd w:id="166"/>
      <w:bookmarkEnd w:id="167"/>
      <w:bookmarkEnd w:id="168"/>
    </w:p>
    <w:p w:rsidR="007F1E3D" w:rsidRDefault="007F1E3D" w:rsidP="007F1E3D">
      <w:pPr>
        <w:pStyle w:val="a3"/>
        <w:numPr>
          <w:ilvl w:val="2"/>
          <w:numId w:val="1"/>
        </w:numPr>
        <w:ind w:firstLineChars="0"/>
        <w:outlineLvl w:val="2"/>
      </w:pPr>
      <w:bookmarkStart w:id="169" w:name="_Toc318550641"/>
      <w:bookmarkStart w:id="170" w:name="_Toc318587472"/>
      <w:bookmarkStart w:id="171" w:name="_Toc318624079"/>
      <w:bookmarkStart w:id="172" w:name="_Toc326827873"/>
      <w:r>
        <w:rPr>
          <w:rFonts w:hint="eastAsia"/>
        </w:rPr>
        <w:t>接收的</w:t>
      </w:r>
      <w:r>
        <w:rPr>
          <w:rFonts w:hint="eastAsia"/>
        </w:rPr>
        <w:t>traps</w:t>
      </w:r>
      <w:r>
        <w:rPr>
          <w:rFonts w:hint="eastAsia"/>
        </w:rPr>
        <w:t>输出格式</w:t>
      </w:r>
      <w:bookmarkEnd w:id="169"/>
      <w:bookmarkEnd w:id="170"/>
      <w:bookmarkEnd w:id="171"/>
      <w:bookmarkEnd w:id="172"/>
    </w:p>
    <w:p w:rsidR="007F1E3D" w:rsidRDefault="007F1E3D" w:rsidP="007F1E3D">
      <w:pPr>
        <w:pStyle w:val="a3"/>
        <w:numPr>
          <w:ilvl w:val="2"/>
          <w:numId w:val="1"/>
        </w:numPr>
        <w:ind w:firstLineChars="0"/>
        <w:outlineLvl w:val="2"/>
      </w:pPr>
      <w:bookmarkStart w:id="173" w:name="_Toc318550642"/>
      <w:bookmarkStart w:id="174" w:name="_Toc318587473"/>
      <w:bookmarkStart w:id="175" w:name="_Toc318624080"/>
      <w:bookmarkStart w:id="176" w:name="_Toc326827874"/>
      <w:r>
        <w:rPr>
          <w:rFonts w:hint="eastAsia"/>
        </w:rPr>
        <w:t>认证选项</w:t>
      </w:r>
      <w:bookmarkEnd w:id="173"/>
      <w:bookmarkEnd w:id="174"/>
      <w:bookmarkEnd w:id="175"/>
      <w:bookmarkEnd w:id="176"/>
    </w:p>
    <w:p w:rsidR="009165D7" w:rsidRDefault="009165D7" w:rsidP="009D68C5"/>
    <w:p w:rsidR="009D68C5" w:rsidRPr="00E36A39" w:rsidRDefault="009165D7" w:rsidP="009D68C5">
      <w:pPr>
        <w:rPr>
          <w:u w:val="single"/>
        </w:rPr>
      </w:pPr>
      <w:r w:rsidRPr="00E36A39">
        <w:rPr>
          <w:rFonts w:hint="eastAsia"/>
          <w:u w:val="single"/>
        </w:rPr>
        <w:t>#</w:t>
      </w:r>
      <w:r w:rsidRPr="00E36A39">
        <w:rPr>
          <w:u w:val="single"/>
        </w:rPr>
        <w:t>authCommunity   TYPES COMMUNITY  [SOURCE [OID | -v VIEW ]]</w:t>
      </w:r>
    </w:p>
    <w:p w:rsidR="007F1E3D" w:rsidRPr="00E36A39" w:rsidRDefault="002204F3" w:rsidP="007F1E3D">
      <w:pPr>
        <w:rPr>
          <w:u w:val="single"/>
        </w:rPr>
      </w:pPr>
      <w:r w:rsidRPr="00E36A39">
        <w:rPr>
          <w:u w:val="single"/>
        </w:rPr>
        <w:t>authCommunity log,execute,net public</w:t>
      </w:r>
    </w:p>
    <w:p w:rsidR="009D68C5" w:rsidRDefault="009D68C5" w:rsidP="007F1E3D"/>
    <w:p w:rsidR="007F1E3D" w:rsidRDefault="007F1E3D" w:rsidP="007F1E3D">
      <w:pPr>
        <w:pStyle w:val="a3"/>
        <w:numPr>
          <w:ilvl w:val="2"/>
          <w:numId w:val="1"/>
        </w:numPr>
        <w:ind w:firstLineChars="0"/>
        <w:outlineLvl w:val="2"/>
      </w:pPr>
      <w:bookmarkStart w:id="177" w:name="_Toc318550643"/>
      <w:bookmarkStart w:id="178" w:name="_Toc318587474"/>
      <w:bookmarkStart w:id="179" w:name="_Toc318624081"/>
      <w:bookmarkStart w:id="180" w:name="_Toc326827875"/>
      <w:r>
        <w:rPr>
          <w:rFonts w:hint="eastAsia"/>
        </w:rPr>
        <w:t>运行选项</w:t>
      </w:r>
      <w:bookmarkEnd w:id="177"/>
      <w:bookmarkEnd w:id="178"/>
      <w:bookmarkEnd w:id="179"/>
      <w:bookmarkEnd w:id="180"/>
    </w:p>
    <w:p w:rsidR="00326C69" w:rsidRDefault="00326C69" w:rsidP="00326C69">
      <w:pPr>
        <w:pStyle w:val="a3"/>
        <w:numPr>
          <w:ilvl w:val="1"/>
          <w:numId w:val="1"/>
        </w:numPr>
        <w:ind w:firstLineChars="0"/>
        <w:outlineLvl w:val="1"/>
      </w:pPr>
      <w:bookmarkStart w:id="181" w:name="_Toc318550644"/>
      <w:bookmarkStart w:id="182" w:name="_Toc318587475"/>
      <w:bookmarkStart w:id="183" w:name="_Toc318624082"/>
      <w:bookmarkStart w:id="184" w:name="_Toc326827876"/>
      <w:r w:rsidRPr="00326C69">
        <w:rPr>
          <w:rFonts w:hint="eastAsia"/>
        </w:rPr>
        <w:t>用</w:t>
      </w:r>
      <w:r w:rsidRPr="00326C69">
        <w:t>net-snmp-config</w:t>
      </w:r>
      <w:r w:rsidRPr="00326C69">
        <w:rPr>
          <w:rFonts w:hint="eastAsia"/>
        </w:rPr>
        <w:t>配置</w:t>
      </w:r>
      <w:bookmarkStart w:id="185" w:name="V3存取控制"/>
      <w:bookmarkEnd w:id="185"/>
      <w:r w:rsidRPr="00326C69">
        <w:rPr>
          <w:rFonts w:hint="eastAsia"/>
        </w:rPr>
        <w:t>V3</w:t>
      </w:r>
      <w:r w:rsidR="004A21FB">
        <w:rPr>
          <w:rFonts w:hint="eastAsia"/>
        </w:rPr>
        <w:t>存储控制</w:t>
      </w:r>
      <w:bookmarkEnd w:id="184"/>
    </w:p>
    <w:p w:rsidR="00E56978" w:rsidRPr="00E56978" w:rsidRDefault="001544E2" w:rsidP="00E56978">
      <w:pPr>
        <w:rPr>
          <w:color w:val="FFFFFF" w:themeColor="background1"/>
          <w:highlight w:val="black"/>
        </w:rPr>
      </w:pPr>
      <w:r w:rsidRPr="00A61378">
        <w:rPr>
          <w:color w:val="FFFFFF" w:themeColor="background1"/>
          <w:highlight w:val="black"/>
        </w:rPr>
        <w:t xml:space="preserve">root@ubuntu:~# </w:t>
      </w:r>
      <w:r w:rsidR="00E56978" w:rsidRPr="00E56978">
        <w:rPr>
          <w:color w:val="FFFFFF" w:themeColor="background1"/>
          <w:highlight w:val="black"/>
        </w:rPr>
        <w:t>net-snmp-config --create-snmpv3-user --help</w:t>
      </w:r>
    </w:p>
    <w:p w:rsidR="00E56978" w:rsidRPr="00E56978" w:rsidRDefault="00E56978" w:rsidP="00E56978">
      <w:pPr>
        <w:rPr>
          <w:color w:val="FFFFFF" w:themeColor="background1"/>
          <w:highlight w:val="black"/>
        </w:rPr>
      </w:pPr>
    </w:p>
    <w:p w:rsidR="00E56978" w:rsidRPr="00E56978" w:rsidRDefault="00E56978" w:rsidP="00E56978">
      <w:pPr>
        <w:rPr>
          <w:color w:val="FFFFFF" w:themeColor="background1"/>
          <w:highlight w:val="black"/>
        </w:rPr>
      </w:pPr>
      <w:r w:rsidRPr="00E56978">
        <w:rPr>
          <w:color w:val="FFFFFF" w:themeColor="background1"/>
          <w:highlight w:val="black"/>
        </w:rPr>
        <w:t>Usage:</w:t>
      </w:r>
    </w:p>
    <w:p w:rsidR="00E56978" w:rsidRPr="00E56978" w:rsidRDefault="00E56978" w:rsidP="00E56978">
      <w:pPr>
        <w:rPr>
          <w:color w:val="FFFFFF" w:themeColor="background1"/>
          <w:highlight w:val="black"/>
        </w:rPr>
      </w:pPr>
      <w:r w:rsidRPr="00E56978">
        <w:rPr>
          <w:color w:val="FFFFFF" w:themeColor="background1"/>
          <w:highlight w:val="black"/>
        </w:rPr>
        <w:t xml:space="preserve">  net-snmp-create-v3-user [-ro] [-A authpass] [-X privpass]</w:t>
      </w:r>
    </w:p>
    <w:p w:rsidR="00415704" w:rsidRDefault="00E56978" w:rsidP="00E56978">
      <w:pPr>
        <w:rPr>
          <w:color w:val="FFFFFF" w:themeColor="background1"/>
        </w:rPr>
      </w:pPr>
      <w:r w:rsidRPr="00E56978">
        <w:rPr>
          <w:color w:val="FFFFFF" w:themeColor="background1"/>
          <w:highlight w:val="black"/>
        </w:rPr>
        <w:lastRenderedPageBreak/>
        <w:t xml:space="preserve">                          [-a MD5|SHA] [-x DES|AES] [username]</w:t>
      </w:r>
    </w:p>
    <w:p w:rsidR="009F76B4" w:rsidRPr="009F76B4" w:rsidRDefault="009F76B4" w:rsidP="00E56978">
      <w:pPr>
        <w:rPr>
          <w:color w:val="FFFFFF" w:themeColor="background1"/>
          <w:highlight w:val="black"/>
        </w:rPr>
      </w:pPr>
    </w:p>
    <w:p w:rsidR="00A03DDE" w:rsidRPr="00A03DDE" w:rsidRDefault="001544E2" w:rsidP="00A03DDE">
      <w:pPr>
        <w:rPr>
          <w:color w:val="FFFFFF" w:themeColor="background1"/>
          <w:highlight w:val="black"/>
        </w:rPr>
      </w:pPr>
      <w:r w:rsidRPr="00A61378">
        <w:rPr>
          <w:color w:val="FFFFFF" w:themeColor="background1"/>
          <w:highlight w:val="black"/>
        </w:rPr>
        <w:t xml:space="preserve">root@ubuntu:~# </w:t>
      </w:r>
      <w:r w:rsidR="00A03DDE" w:rsidRPr="00A03DDE">
        <w:rPr>
          <w:color w:val="FFFFFF" w:themeColor="background1"/>
          <w:highlight w:val="black"/>
        </w:rPr>
        <w:t>net-snmp-create-v3-user -ro -A SHA -a public1234 -x DES -X abcdefgmok public</w:t>
      </w:r>
    </w:p>
    <w:p w:rsidR="00A03DDE" w:rsidRPr="00A03DDE" w:rsidRDefault="00A03DDE" w:rsidP="00A03DDE">
      <w:pPr>
        <w:rPr>
          <w:color w:val="FFFFFF" w:themeColor="background1"/>
          <w:highlight w:val="black"/>
        </w:rPr>
      </w:pPr>
      <w:r w:rsidRPr="00A03DDE">
        <w:rPr>
          <w:color w:val="FFFFFF" w:themeColor="background1"/>
          <w:highlight w:val="black"/>
        </w:rPr>
        <w:t>adding the following line to /var/net-snmp/snmpd.conf:</w:t>
      </w:r>
    </w:p>
    <w:p w:rsidR="00A03DDE" w:rsidRPr="00A03DDE" w:rsidRDefault="00A03DDE" w:rsidP="00A03DDE">
      <w:pPr>
        <w:rPr>
          <w:color w:val="FFFFFF" w:themeColor="background1"/>
          <w:highlight w:val="black"/>
        </w:rPr>
      </w:pPr>
      <w:r w:rsidRPr="00A03DDE">
        <w:rPr>
          <w:color w:val="FFFFFF" w:themeColor="background1"/>
          <w:highlight w:val="black"/>
        </w:rPr>
        <w:t xml:space="preserve">   createUser public SHA "public1234" DES abcdefgmok</w:t>
      </w:r>
    </w:p>
    <w:p w:rsidR="00A03DDE" w:rsidRPr="00A03DDE" w:rsidRDefault="00A03DDE" w:rsidP="00A03DDE">
      <w:pPr>
        <w:rPr>
          <w:color w:val="FFFFFF" w:themeColor="background1"/>
          <w:highlight w:val="black"/>
        </w:rPr>
      </w:pPr>
      <w:r w:rsidRPr="00A03DDE">
        <w:rPr>
          <w:color w:val="FFFFFF" w:themeColor="background1"/>
          <w:highlight w:val="black"/>
        </w:rPr>
        <w:t>adding the following line to /usr/local/share/snmp/snmpd.conf:</w:t>
      </w:r>
    </w:p>
    <w:p w:rsidR="009F76B4" w:rsidRPr="00A03DDE" w:rsidRDefault="00A03DDE" w:rsidP="00A03DDE">
      <w:pPr>
        <w:rPr>
          <w:color w:val="FFFFFF" w:themeColor="background1"/>
          <w:highlight w:val="black"/>
        </w:rPr>
      </w:pPr>
      <w:r w:rsidRPr="00A03DDE">
        <w:rPr>
          <w:color w:val="FFFFFF" w:themeColor="background1"/>
          <w:highlight w:val="black"/>
        </w:rPr>
        <w:t xml:space="preserve">   rouser public</w:t>
      </w:r>
    </w:p>
    <w:p w:rsidR="00415704" w:rsidRDefault="00415704" w:rsidP="00E56978">
      <w:r>
        <w:rPr>
          <w:rFonts w:hint="eastAsia"/>
        </w:rPr>
        <w:t>net-snmp-create-v3-user</w:t>
      </w:r>
      <w:r>
        <w:rPr>
          <w:rFonts w:hint="eastAsia"/>
        </w:rPr>
        <w:t>实质上是个脚本文件</w:t>
      </w:r>
    </w:p>
    <w:p w:rsidR="00AB525B" w:rsidRPr="00AB525B" w:rsidRDefault="00AB525B" w:rsidP="00E56978">
      <w:r>
        <w:rPr>
          <w:rFonts w:hint="eastAsia"/>
        </w:rPr>
        <w:t>它实质上是把</w:t>
      </w:r>
      <w:r>
        <w:rPr>
          <w:rFonts w:hint="eastAsia"/>
        </w:rPr>
        <w:t>V3</w:t>
      </w:r>
      <w:r>
        <w:rPr>
          <w:rFonts w:hint="eastAsia"/>
        </w:rPr>
        <w:t>的用户配置</w:t>
      </w:r>
      <w:r w:rsidR="009F76B4">
        <w:rPr>
          <w:rFonts w:hint="eastAsia"/>
        </w:rPr>
        <w:t>（</w:t>
      </w:r>
      <w:r w:rsidR="00A03DDE" w:rsidRPr="00A03DDE">
        <w:t>createUser public SHA "public1234" DES abcdefgmok</w:t>
      </w:r>
      <w:r w:rsidR="009F76B4">
        <w:rPr>
          <w:rFonts w:hint="eastAsia"/>
        </w:rPr>
        <w:t>）</w:t>
      </w:r>
      <w:r>
        <w:rPr>
          <w:rFonts w:hint="eastAsia"/>
        </w:rPr>
        <w:t>加到</w:t>
      </w:r>
      <w:r>
        <w:rPr>
          <w:rFonts w:hint="eastAsia"/>
        </w:rPr>
        <w:t>/var/net-snmp/snmpd.conf</w:t>
      </w:r>
      <w:r>
        <w:rPr>
          <w:rFonts w:hint="eastAsia"/>
        </w:rPr>
        <w:t>文件中。然后</w:t>
      </w:r>
      <w:r>
        <w:rPr>
          <w:rFonts w:hint="eastAsia"/>
        </w:rPr>
        <w:t>agent</w:t>
      </w:r>
      <w:r>
        <w:rPr>
          <w:rFonts w:hint="eastAsia"/>
        </w:rPr>
        <w:t>从这个文件中读取</w:t>
      </w:r>
      <w:r>
        <w:rPr>
          <w:rFonts w:hint="eastAsia"/>
        </w:rPr>
        <w:t>v3</w:t>
      </w:r>
      <w:r>
        <w:rPr>
          <w:rFonts w:hint="eastAsia"/>
        </w:rPr>
        <w:t>的用户配置信息。</w:t>
      </w:r>
      <w:r w:rsidR="00684850">
        <w:rPr>
          <w:rFonts w:hint="eastAsia"/>
        </w:rPr>
        <w:t>然后生成</w:t>
      </w:r>
      <w:r w:rsidR="00C64871">
        <w:rPr>
          <w:rFonts w:hint="eastAsia"/>
        </w:rPr>
        <w:t>相应的</w:t>
      </w:r>
      <w:r w:rsidR="00684850">
        <w:rPr>
          <w:rFonts w:hint="eastAsia"/>
        </w:rPr>
        <w:t>密码并保存在这个文件中。</w:t>
      </w:r>
    </w:p>
    <w:p w:rsidR="00684850" w:rsidRDefault="00684850" w:rsidP="00E56978">
      <w:r>
        <w:rPr>
          <w:rFonts w:hint="eastAsia"/>
        </w:rPr>
        <w:t>读写权限设置是在</w:t>
      </w:r>
      <w:r>
        <w:rPr>
          <w:rFonts w:hint="eastAsia"/>
        </w:rPr>
        <w:t>$SNMPCONF/snmpd.conf</w:t>
      </w:r>
      <w:r>
        <w:rPr>
          <w:rFonts w:hint="eastAsia"/>
        </w:rPr>
        <w:t>中配置的，详见</w:t>
      </w:r>
      <w:r w:rsidR="005A44B2">
        <w:rPr>
          <w:rFonts w:hint="eastAsia"/>
        </w:rPr>
        <w:t>——</w:t>
      </w:r>
      <w:hyperlink w:anchor="存取控制" w:history="1">
        <w:r w:rsidR="005A4756" w:rsidRPr="00C563B2">
          <w:rPr>
            <w:rStyle w:val="a7"/>
            <w:rFonts w:hint="eastAsia"/>
          </w:rPr>
          <w:t xml:space="preserve">5.2 </w:t>
        </w:r>
        <w:r w:rsidRPr="00C563B2">
          <w:rPr>
            <w:rStyle w:val="a7"/>
            <w:rFonts w:hint="eastAsia"/>
          </w:rPr>
          <w:t>snmpd.conf:</w:t>
        </w:r>
        <w:r w:rsidRPr="00C563B2">
          <w:rPr>
            <w:rStyle w:val="a7"/>
            <w:rFonts w:hint="eastAsia"/>
          </w:rPr>
          <w:t>用于配置</w:t>
        </w:r>
        <w:r w:rsidRPr="00C563B2">
          <w:rPr>
            <w:rStyle w:val="a7"/>
            <w:rFonts w:hint="eastAsia"/>
          </w:rPr>
          <w:t>snmpd</w:t>
        </w:r>
        <w:r w:rsidRPr="00C563B2">
          <w:rPr>
            <w:rStyle w:val="a7"/>
            <w:rFonts w:hint="eastAsia"/>
          </w:rPr>
          <w:t>代理</w:t>
        </w:r>
      </w:hyperlink>
    </w:p>
    <w:p w:rsidR="00684850" w:rsidRDefault="00684850" w:rsidP="00E56978"/>
    <w:p w:rsidR="001B1880" w:rsidRPr="005C0A12" w:rsidRDefault="001B1880" w:rsidP="001B1880">
      <w:pPr>
        <w:rPr>
          <w:rFonts w:asciiTheme="minorEastAsia" w:hAnsiTheme="minorEastAsia"/>
        </w:rPr>
      </w:pPr>
      <w:r w:rsidRPr="005C0A12">
        <w:rPr>
          <w:rFonts w:asciiTheme="minorEastAsia" w:hAnsiTheme="minorEastAsia"/>
        </w:rPr>
        <w:t xml:space="preserve">SNMP Version 3 </w:t>
      </w:r>
      <w:r w:rsidR="000C3AEF">
        <w:rPr>
          <w:rFonts w:asciiTheme="minorEastAsia" w:hAnsiTheme="minorEastAsia" w:hint="eastAsia"/>
        </w:rPr>
        <w:t>参数：</w:t>
      </w:r>
    </w:p>
    <w:p w:rsidR="001B1880" w:rsidRPr="005C0A12" w:rsidRDefault="001B1880" w:rsidP="001B1880">
      <w:pPr>
        <w:rPr>
          <w:rFonts w:asciiTheme="minorEastAsia" w:hAnsiTheme="minorEastAsia"/>
        </w:rPr>
      </w:pPr>
      <w:r w:rsidRPr="005C0A12">
        <w:rPr>
          <w:rFonts w:asciiTheme="minorEastAsia" w:hAnsiTheme="minorEastAsia"/>
        </w:rPr>
        <w:t xml:space="preserve">  -a PROTOCOL           </w:t>
      </w:r>
      <w:r>
        <w:rPr>
          <w:rFonts w:asciiTheme="minorEastAsia" w:hAnsiTheme="minorEastAsia" w:hint="eastAsia"/>
        </w:rPr>
        <w:t>设置认证协议</w:t>
      </w:r>
      <w:r w:rsidRPr="005C0A12">
        <w:rPr>
          <w:rFonts w:asciiTheme="minorEastAsia" w:hAnsiTheme="minorEastAsia"/>
        </w:rPr>
        <w:t xml:space="preserve"> (MD5|SHA)</w:t>
      </w:r>
    </w:p>
    <w:p w:rsidR="001B1880" w:rsidRPr="001B1880" w:rsidRDefault="001B1880" w:rsidP="001B1880">
      <w:pPr>
        <w:rPr>
          <w:rFonts w:asciiTheme="minorEastAsia" w:hAnsiTheme="minorEastAsia"/>
        </w:rPr>
      </w:pPr>
      <w:r w:rsidRPr="005C0A12">
        <w:rPr>
          <w:rFonts w:asciiTheme="minorEastAsia" w:hAnsiTheme="minorEastAsia"/>
        </w:rPr>
        <w:t xml:space="preserve">  -A PASSPHRASE         </w:t>
      </w:r>
      <w:r>
        <w:rPr>
          <w:rFonts w:asciiTheme="minorEastAsia" w:hAnsiTheme="minorEastAsia" w:hint="eastAsia"/>
        </w:rPr>
        <w:t>设置认证协议密码</w:t>
      </w:r>
    </w:p>
    <w:p w:rsidR="001B1880" w:rsidRPr="005C0A12" w:rsidRDefault="001B1880" w:rsidP="001B1880">
      <w:pPr>
        <w:rPr>
          <w:rFonts w:asciiTheme="minorEastAsia" w:hAnsiTheme="minorEastAsia"/>
        </w:rPr>
      </w:pPr>
      <w:r w:rsidRPr="005C0A12">
        <w:rPr>
          <w:rFonts w:asciiTheme="minorEastAsia" w:hAnsiTheme="minorEastAsia"/>
        </w:rPr>
        <w:t xml:space="preserve">  -x PROTOCOL           </w:t>
      </w:r>
      <w:r>
        <w:rPr>
          <w:rFonts w:asciiTheme="minorEastAsia" w:hAnsiTheme="minorEastAsia" w:hint="eastAsia"/>
        </w:rPr>
        <w:t>设置加密协议</w:t>
      </w:r>
      <w:r w:rsidRPr="005C0A12">
        <w:rPr>
          <w:rFonts w:asciiTheme="minorEastAsia" w:hAnsiTheme="minorEastAsia"/>
        </w:rPr>
        <w:t xml:space="preserve"> (DES|AES)</w:t>
      </w:r>
    </w:p>
    <w:p w:rsidR="001B1880" w:rsidRDefault="00CC2DD2" w:rsidP="00E56978">
      <w:pPr>
        <w:rPr>
          <w:rFonts w:asciiTheme="minorEastAsia" w:hAnsiTheme="minorEastAsia"/>
        </w:rPr>
      </w:pPr>
      <w:r w:rsidRPr="00CC2DD2">
        <w:rPr>
          <w:rFonts w:asciiTheme="minorEastAsia" w:hAnsiTheme="minorEastAsia" w:hint="eastAsia"/>
        </w:rPr>
        <w:t xml:space="preserve">  -X </w:t>
      </w:r>
      <w:r w:rsidRPr="00CC2DD2">
        <w:rPr>
          <w:rFonts w:asciiTheme="minorEastAsia" w:hAnsiTheme="minorEastAsia"/>
        </w:rPr>
        <w:t>privpass</w:t>
      </w:r>
      <w:r>
        <w:rPr>
          <w:rFonts w:asciiTheme="minorEastAsia" w:hAnsiTheme="minorEastAsia" w:hint="eastAsia"/>
        </w:rPr>
        <w:t xml:space="preserve">           </w:t>
      </w:r>
      <w:r w:rsidRPr="00CC2DD2">
        <w:rPr>
          <w:rFonts w:asciiTheme="minorEastAsia" w:hAnsiTheme="minorEastAsia" w:hint="eastAsia"/>
        </w:rPr>
        <w:t>设置加密协议密码</w:t>
      </w:r>
    </w:p>
    <w:p w:rsidR="00471EB9" w:rsidRPr="00CC2DD2" w:rsidRDefault="00471EB9" w:rsidP="00E56978">
      <w:pPr>
        <w:rPr>
          <w:rFonts w:asciiTheme="minorEastAsia" w:hAnsiTheme="minorEastAsia"/>
        </w:rPr>
      </w:pPr>
    </w:p>
    <w:p w:rsidR="003E08BF" w:rsidRPr="002C10EF" w:rsidRDefault="003E08BF" w:rsidP="00C05866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bookmarkStart w:id="186" w:name="_Toc326827877"/>
      <w:r w:rsidRPr="002C10EF">
        <w:rPr>
          <w:rFonts w:hint="eastAsia"/>
          <w:b/>
        </w:rPr>
        <w:t>启动</w:t>
      </w:r>
      <w:bookmarkEnd w:id="181"/>
      <w:bookmarkEnd w:id="182"/>
      <w:bookmarkEnd w:id="183"/>
      <w:bookmarkEnd w:id="186"/>
    </w:p>
    <w:p w:rsidR="003E08BF" w:rsidRDefault="003E08BF" w:rsidP="003E08BF">
      <w:pPr>
        <w:pStyle w:val="a3"/>
        <w:ind w:left="420" w:firstLineChars="0" w:firstLine="0"/>
        <w:rPr>
          <w:i/>
        </w:rPr>
      </w:pPr>
      <w:r>
        <w:rPr>
          <w:rFonts w:hint="eastAsia"/>
        </w:rPr>
        <w:t>执行</w:t>
      </w:r>
      <w:r>
        <w:rPr>
          <w:rFonts w:hint="eastAsia"/>
        </w:rPr>
        <w:t xml:space="preserve"> </w:t>
      </w:r>
      <w:r w:rsidRPr="0028245D">
        <w:rPr>
          <w:rFonts w:hint="eastAsia"/>
          <w:i/>
        </w:rPr>
        <w:t>snmpd</w:t>
      </w:r>
      <w:r w:rsidR="00E15350">
        <w:rPr>
          <w:rFonts w:hint="eastAsia"/>
          <w:i/>
        </w:rPr>
        <w:t xml:space="preserve"> </w:t>
      </w:r>
      <w:r w:rsidR="00E15350">
        <w:rPr>
          <w:i/>
        </w:rPr>
        <w:t>–</w:t>
      </w:r>
      <w:r w:rsidR="00E15350">
        <w:rPr>
          <w:rFonts w:hint="eastAsia"/>
          <w:i/>
        </w:rPr>
        <w:t xml:space="preserve">f </w:t>
      </w:r>
      <w:r w:rsidR="00CC0069">
        <w:rPr>
          <w:i/>
        </w:rPr>
        <w:t>–</w:t>
      </w:r>
      <w:r w:rsidR="00E15350">
        <w:rPr>
          <w:rFonts w:hint="eastAsia"/>
          <w:i/>
        </w:rPr>
        <w:t>Lo</w:t>
      </w:r>
    </w:p>
    <w:p w:rsidR="00CC0069" w:rsidRDefault="00CC0069" w:rsidP="003E08BF">
      <w:pPr>
        <w:pStyle w:val="a3"/>
        <w:ind w:left="420" w:firstLineChars="0" w:firstLine="0"/>
      </w:pPr>
      <w:r w:rsidRPr="00CC0069">
        <w:rPr>
          <w:rFonts w:hint="eastAsia"/>
        </w:rPr>
        <w:t>后台方式</w:t>
      </w:r>
      <w:r>
        <w:rPr>
          <w:rFonts w:hint="eastAsia"/>
          <w:i/>
        </w:rPr>
        <w:t xml:space="preserve"> snmpd</w:t>
      </w:r>
    </w:p>
    <w:p w:rsidR="00211500" w:rsidRDefault="00211500" w:rsidP="00C05866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bookmarkStart w:id="187" w:name="_Toc318550645"/>
      <w:bookmarkStart w:id="188" w:name="_Toc318587476"/>
      <w:bookmarkStart w:id="189" w:name="_Toc318624083"/>
      <w:bookmarkStart w:id="190" w:name="_Toc326827878"/>
      <w:r>
        <w:rPr>
          <w:rFonts w:hint="eastAsia"/>
          <w:b/>
        </w:rPr>
        <w:t>验证是否成功</w:t>
      </w:r>
      <w:bookmarkEnd w:id="190"/>
    </w:p>
    <w:p w:rsidR="00A61378" w:rsidRPr="00A61378" w:rsidRDefault="00A61378" w:rsidP="00A61378">
      <w:pPr>
        <w:rPr>
          <w:color w:val="FFFFFF" w:themeColor="background1"/>
          <w:highlight w:val="black"/>
        </w:rPr>
      </w:pPr>
      <w:r w:rsidRPr="00A61378">
        <w:rPr>
          <w:color w:val="FFFFFF" w:themeColor="background1"/>
          <w:highlight w:val="black"/>
        </w:rPr>
        <w:t>root@ubuntu:~# snmpget -v 1 -c public 127.0.0.1 UDP-MIB::udpInDatagrams.0</w:t>
      </w:r>
    </w:p>
    <w:p w:rsidR="00A61378" w:rsidRDefault="00A61378" w:rsidP="00A61378">
      <w:pPr>
        <w:rPr>
          <w:color w:val="FFFFFF" w:themeColor="background1"/>
        </w:rPr>
      </w:pPr>
      <w:r w:rsidRPr="00A61378">
        <w:rPr>
          <w:color w:val="FFFFFF" w:themeColor="background1"/>
          <w:highlight w:val="black"/>
        </w:rPr>
        <w:t>UDP-MIB::udpInDatagrams.0 = Counter32: 7822</w:t>
      </w:r>
    </w:p>
    <w:p w:rsidR="00DB7E82" w:rsidRPr="00DB7E82" w:rsidRDefault="00DB7E82" w:rsidP="00A61378">
      <w:r>
        <w:rPr>
          <w:rFonts w:hint="eastAsia"/>
        </w:rPr>
        <w:t>如果出现错误，请检查配置是否正确。</w:t>
      </w:r>
    </w:p>
    <w:p w:rsidR="000B1B39" w:rsidRDefault="000B1B39" w:rsidP="00C05866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bookmarkStart w:id="191" w:name="_Toc326827879"/>
      <w:r>
        <w:rPr>
          <w:rFonts w:hint="eastAsia"/>
          <w:b/>
        </w:rPr>
        <w:t>开发</w:t>
      </w:r>
      <w:bookmarkEnd w:id="187"/>
      <w:bookmarkEnd w:id="188"/>
      <w:bookmarkEnd w:id="189"/>
      <w:bookmarkEnd w:id="191"/>
    </w:p>
    <w:p w:rsidR="009E4CBA" w:rsidRPr="003974F7" w:rsidRDefault="009E4CBA" w:rsidP="000B7E44">
      <w:pPr>
        <w:pStyle w:val="a3"/>
        <w:numPr>
          <w:ilvl w:val="1"/>
          <w:numId w:val="1"/>
        </w:numPr>
        <w:ind w:firstLineChars="0"/>
        <w:outlineLvl w:val="1"/>
        <w:rPr>
          <w:b/>
        </w:rPr>
      </w:pPr>
      <w:bookmarkStart w:id="192" w:name="_Toc318550646"/>
      <w:bookmarkStart w:id="193" w:name="_Toc318587478"/>
      <w:bookmarkStart w:id="194" w:name="_Toc318624084"/>
      <w:bookmarkStart w:id="195" w:name="_Toc326827880"/>
      <w:r w:rsidRPr="003974F7">
        <w:rPr>
          <w:rFonts w:hint="eastAsia"/>
          <w:b/>
        </w:rPr>
        <w:t>程序</w:t>
      </w:r>
      <w:bookmarkEnd w:id="192"/>
      <w:r w:rsidR="005C5F65" w:rsidRPr="003974F7">
        <w:rPr>
          <w:rFonts w:hint="eastAsia"/>
          <w:b/>
        </w:rPr>
        <w:t>逻辑</w:t>
      </w:r>
      <w:bookmarkEnd w:id="193"/>
      <w:bookmarkEnd w:id="194"/>
      <w:bookmarkEnd w:id="195"/>
    </w:p>
    <w:p w:rsidR="00D80B48" w:rsidRDefault="00245544" w:rsidP="00245544">
      <w:r>
        <w:rPr>
          <w:rFonts w:hint="eastAsia"/>
        </w:rPr>
        <w:t>snmpd</w:t>
      </w:r>
      <w:r w:rsidR="00D169BF">
        <w:rPr>
          <w:rFonts w:hint="eastAsia"/>
        </w:rPr>
        <w:t>代理</w:t>
      </w:r>
      <w:r>
        <w:rPr>
          <w:rFonts w:hint="eastAsia"/>
        </w:rPr>
        <w:t>完成两个功能：</w:t>
      </w:r>
    </w:p>
    <w:p w:rsidR="00245544" w:rsidRDefault="00245544" w:rsidP="000B7E44">
      <w:pPr>
        <w:pStyle w:val="a3"/>
        <w:numPr>
          <w:ilvl w:val="2"/>
          <w:numId w:val="1"/>
        </w:numPr>
        <w:ind w:firstLineChars="0"/>
        <w:outlineLvl w:val="2"/>
      </w:pPr>
      <w:bookmarkStart w:id="196" w:name="_Toc318587479"/>
      <w:bookmarkStart w:id="197" w:name="_Toc318624085"/>
      <w:bookmarkStart w:id="198" w:name="_Toc326827881"/>
      <w:r>
        <w:rPr>
          <w:rFonts w:hint="eastAsia"/>
        </w:rPr>
        <w:t>接收网管发过来的</w:t>
      </w:r>
      <w:r>
        <w:rPr>
          <w:rFonts w:hint="eastAsia"/>
        </w:rPr>
        <w:t>snmp</w:t>
      </w:r>
      <w:r>
        <w:rPr>
          <w:rFonts w:hint="eastAsia"/>
        </w:rPr>
        <w:t>包，并对接收到的</w:t>
      </w:r>
      <w:r>
        <w:rPr>
          <w:rFonts w:hint="eastAsia"/>
        </w:rPr>
        <w:t>snmp</w:t>
      </w:r>
      <w:r>
        <w:rPr>
          <w:rFonts w:hint="eastAsia"/>
        </w:rPr>
        <w:t>包进行解析，校验后，找到</w:t>
      </w:r>
      <w:r w:rsidR="00887903">
        <w:rPr>
          <w:rFonts w:hint="eastAsia"/>
        </w:rPr>
        <w:t>并调用</w:t>
      </w:r>
      <w:r>
        <w:rPr>
          <w:rFonts w:hint="eastAsia"/>
        </w:rPr>
        <w:t>相应的处理函数进行处理。</w:t>
      </w:r>
      <w:bookmarkEnd w:id="196"/>
      <w:bookmarkEnd w:id="197"/>
      <w:bookmarkEnd w:id="198"/>
    </w:p>
    <w:p w:rsidR="00245544" w:rsidRPr="00245544" w:rsidRDefault="00245544" w:rsidP="000B7E44">
      <w:pPr>
        <w:pStyle w:val="a3"/>
        <w:numPr>
          <w:ilvl w:val="2"/>
          <w:numId w:val="1"/>
        </w:numPr>
        <w:ind w:firstLineChars="0"/>
        <w:outlineLvl w:val="2"/>
      </w:pPr>
      <w:bookmarkStart w:id="199" w:name="_Toc318587480"/>
      <w:bookmarkStart w:id="200" w:name="_Toc318624086"/>
      <w:bookmarkStart w:id="201" w:name="_Toc326827882"/>
      <w:r>
        <w:rPr>
          <w:rFonts w:hint="eastAsia"/>
        </w:rPr>
        <w:t>调用注册了的告警函数，向网管发送告警信息。</w:t>
      </w:r>
      <w:bookmarkEnd w:id="199"/>
      <w:bookmarkEnd w:id="200"/>
      <w:bookmarkEnd w:id="201"/>
    </w:p>
    <w:p w:rsidR="00B366F8" w:rsidRDefault="0073060A" w:rsidP="00B366F8">
      <w:r>
        <w:object w:dxaOrig="12827" w:dyaOrig="154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01.75pt" o:ole="">
            <v:imagedata r:id="rId11" o:title=""/>
          </v:shape>
          <o:OLEObject Type="Embed" ProgID="Visio.Drawing.11" ShapeID="_x0000_i1025" DrawAspect="Content" ObjectID="_1400569615" r:id="rId12"/>
        </w:object>
      </w:r>
    </w:p>
    <w:p w:rsidR="00F320D8" w:rsidRDefault="00F320D8" w:rsidP="00B366F8">
      <w:r>
        <w:rPr>
          <w:rFonts w:hint="eastAsia"/>
        </w:rPr>
        <w:t>下面是处理</w:t>
      </w:r>
      <w:r>
        <w:rPr>
          <w:rFonts w:hint="eastAsia"/>
        </w:rPr>
        <w:t>snmp</w:t>
      </w:r>
      <w:r>
        <w:rPr>
          <w:rFonts w:hint="eastAsia"/>
        </w:rPr>
        <w:t>包的堆栈：</w:t>
      </w:r>
    </w:p>
    <w:p w:rsidR="001F2A99" w:rsidRPr="001F2A99" w:rsidRDefault="001F2A99" w:rsidP="001F2A99">
      <w:pPr>
        <w:rPr>
          <w:color w:val="FFFFFF" w:themeColor="background1"/>
          <w:highlight w:val="black"/>
        </w:rPr>
      </w:pPr>
      <w:r w:rsidRPr="001F2A99">
        <w:rPr>
          <w:color w:val="FFFFFF" w:themeColor="background1"/>
          <w:highlight w:val="black"/>
        </w:rPr>
        <w:t xml:space="preserve">#0  reachalarmSubscriberTable_handler (handler=0x8159980, reginfo=0x8122b78, </w:t>
      </w:r>
    </w:p>
    <w:p w:rsidR="001F2A99" w:rsidRPr="001F2A99" w:rsidRDefault="001F2A99" w:rsidP="001F2A99">
      <w:pPr>
        <w:rPr>
          <w:color w:val="FFFFFF" w:themeColor="background1"/>
          <w:highlight w:val="black"/>
        </w:rPr>
      </w:pPr>
      <w:r w:rsidRPr="001F2A99">
        <w:rPr>
          <w:color w:val="FFFFFF" w:themeColor="background1"/>
          <w:highlight w:val="black"/>
        </w:rPr>
        <w:t xml:space="preserve">    reqinfo=0x817d050, requests=0x817d138) at reachalarmSubscriberTable.c:116</w:t>
      </w:r>
    </w:p>
    <w:p w:rsidR="001F2A99" w:rsidRPr="001F2A99" w:rsidRDefault="001F2A99" w:rsidP="001F2A99">
      <w:pPr>
        <w:rPr>
          <w:color w:val="FFFFFF" w:themeColor="background1"/>
          <w:highlight w:val="black"/>
        </w:rPr>
      </w:pPr>
      <w:r w:rsidRPr="001F2A99">
        <w:rPr>
          <w:color w:val="FFFFFF" w:themeColor="background1"/>
          <w:highlight w:val="black"/>
        </w:rPr>
        <w:t xml:space="preserve">#1  0x008e08e6 in netsnmp_call_handler (requests=0x817d138, reqinfo=0x817d050, </w:t>
      </w:r>
    </w:p>
    <w:p w:rsidR="001F2A99" w:rsidRPr="001F2A99" w:rsidRDefault="001F2A99" w:rsidP="001F2A99">
      <w:pPr>
        <w:rPr>
          <w:color w:val="FFFFFF" w:themeColor="background1"/>
          <w:highlight w:val="black"/>
        </w:rPr>
      </w:pPr>
      <w:r w:rsidRPr="001F2A99">
        <w:rPr>
          <w:color w:val="FFFFFF" w:themeColor="background1"/>
          <w:highlight w:val="black"/>
        </w:rPr>
        <w:t xml:space="preserve">    reginfo=0x8122b78, next_handler=0x8159980) at agent_handler.c:526</w:t>
      </w:r>
    </w:p>
    <w:p w:rsidR="001F2A99" w:rsidRPr="001F2A99" w:rsidRDefault="001F2A99" w:rsidP="001F2A99">
      <w:pPr>
        <w:rPr>
          <w:color w:val="FFFFFF" w:themeColor="background1"/>
          <w:highlight w:val="black"/>
        </w:rPr>
      </w:pPr>
      <w:r w:rsidRPr="001F2A99">
        <w:rPr>
          <w:color w:val="FFFFFF" w:themeColor="background1"/>
          <w:highlight w:val="black"/>
        </w:rPr>
        <w:t xml:space="preserve">#2  netsnmp_call_next_handler (current=0x8146088, reginfo=0x8122b78, </w:t>
      </w:r>
    </w:p>
    <w:p w:rsidR="001F2A99" w:rsidRPr="001F2A99" w:rsidRDefault="001F2A99" w:rsidP="001F2A99">
      <w:pPr>
        <w:rPr>
          <w:color w:val="FFFFFF" w:themeColor="background1"/>
          <w:highlight w:val="black"/>
        </w:rPr>
      </w:pPr>
      <w:r w:rsidRPr="001F2A99">
        <w:rPr>
          <w:color w:val="FFFFFF" w:themeColor="background1"/>
          <w:highlight w:val="black"/>
        </w:rPr>
        <w:t xml:space="preserve">    reqinfo=0x817d050, requests=0x817d138) at agent_handler.c:640</w:t>
      </w:r>
    </w:p>
    <w:p w:rsidR="001F2A99" w:rsidRPr="001F2A99" w:rsidRDefault="001F2A99" w:rsidP="001F2A99">
      <w:pPr>
        <w:rPr>
          <w:color w:val="FFFFFF" w:themeColor="background1"/>
          <w:highlight w:val="black"/>
        </w:rPr>
      </w:pPr>
      <w:r w:rsidRPr="001F2A99">
        <w:rPr>
          <w:color w:val="FFFFFF" w:themeColor="background1"/>
          <w:highlight w:val="black"/>
        </w:rPr>
        <w:t xml:space="preserve">#3  0x008dab83 in netsnmp_table_iterator_helper_handler (handler=0x8146088, </w:t>
      </w:r>
    </w:p>
    <w:p w:rsidR="001F2A99" w:rsidRPr="001F2A99" w:rsidRDefault="001F2A99" w:rsidP="001F2A99">
      <w:pPr>
        <w:rPr>
          <w:color w:val="FFFFFF" w:themeColor="background1"/>
          <w:highlight w:val="black"/>
        </w:rPr>
      </w:pPr>
      <w:r w:rsidRPr="001F2A99">
        <w:rPr>
          <w:color w:val="FFFFFF" w:themeColor="background1"/>
          <w:highlight w:val="black"/>
        </w:rPr>
        <w:t xml:space="preserve">    reginfo=0x8122b78, reqinfo=0x817d050, requests=0x817d138)</w:t>
      </w:r>
    </w:p>
    <w:p w:rsidR="001F2A99" w:rsidRPr="001F2A99" w:rsidRDefault="001F2A99" w:rsidP="001F2A99">
      <w:pPr>
        <w:rPr>
          <w:color w:val="FFFFFF" w:themeColor="background1"/>
          <w:highlight w:val="black"/>
        </w:rPr>
      </w:pPr>
      <w:r w:rsidRPr="001F2A99">
        <w:rPr>
          <w:color w:val="FFFFFF" w:themeColor="background1"/>
          <w:highlight w:val="black"/>
        </w:rPr>
        <w:t xml:space="preserve">    at helpers/table_iterator.c:936</w:t>
      </w:r>
    </w:p>
    <w:p w:rsidR="001F2A99" w:rsidRPr="001F2A99" w:rsidRDefault="001F2A99" w:rsidP="001F2A99">
      <w:pPr>
        <w:rPr>
          <w:color w:val="FFFFFF" w:themeColor="background1"/>
          <w:highlight w:val="black"/>
        </w:rPr>
      </w:pPr>
      <w:r w:rsidRPr="001F2A99">
        <w:rPr>
          <w:color w:val="FFFFFF" w:themeColor="background1"/>
          <w:highlight w:val="black"/>
        </w:rPr>
        <w:t xml:space="preserve">#4  0x008e08e6 in netsnmp_call_handler (requests=0x817d138, reqinfo=0x817d050, </w:t>
      </w:r>
    </w:p>
    <w:p w:rsidR="001F2A99" w:rsidRPr="001F2A99" w:rsidRDefault="001F2A99" w:rsidP="001F2A99">
      <w:pPr>
        <w:rPr>
          <w:color w:val="FFFFFF" w:themeColor="background1"/>
          <w:highlight w:val="black"/>
        </w:rPr>
      </w:pPr>
      <w:r w:rsidRPr="001F2A99">
        <w:rPr>
          <w:color w:val="FFFFFF" w:themeColor="background1"/>
          <w:highlight w:val="black"/>
        </w:rPr>
        <w:lastRenderedPageBreak/>
        <w:t xml:space="preserve">    reginfo=0x8122b78, next_handler=0x8146088) at agent_handler.c:526</w:t>
      </w:r>
    </w:p>
    <w:p w:rsidR="001F2A99" w:rsidRPr="001F2A99" w:rsidRDefault="001F2A99" w:rsidP="001F2A99">
      <w:pPr>
        <w:rPr>
          <w:color w:val="FFFFFF" w:themeColor="background1"/>
          <w:highlight w:val="black"/>
        </w:rPr>
      </w:pPr>
      <w:r w:rsidRPr="001F2A99">
        <w:rPr>
          <w:color w:val="FFFFFF" w:themeColor="background1"/>
          <w:highlight w:val="black"/>
        </w:rPr>
        <w:t xml:space="preserve">#5  netsnmp_call_next_handler (current=0x813dcf0, reginfo=0x8122b78, </w:t>
      </w:r>
    </w:p>
    <w:p w:rsidR="001F2A99" w:rsidRPr="001F2A99" w:rsidRDefault="001F2A99" w:rsidP="001F2A99">
      <w:pPr>
        <w:rPr>
          <w:color w:val="FFFFFF" w:themeColor="background1"/>
          <w:highlight w:val="black"/>
        </w:rPr>
      </w:pPr>
      <w:r w:rsidRPr="001F2A99">
        <w:rPr>
          <w:color w:val="FFFFFF" w:themeColor="background1"/>
          <w:highlight w:val="black"/>
        </w:rPr>
        <w:t xml:space="preserve">    reqinfo=0x817d050, requests=0x817d138) at agent_handler.c:640</w:t>
      </w:r>
    </w:p>
    <w:p w:rsidR="001F2A99" w:rsidRPr="001F2A99" w:rsidRDefault="001F2A99" w:rsidP="001F2A99">
      <w:pPr>
        <w:rPr>
          <w:color w:val="FFFFFF" w:themeColor="background1"/>
          <w:highlight w:val="black"/>
        </w:rPr>
      </w:pPr>
      <w:r w:rsidRPr="001F2A99">
        <w:rPr>
          <w:color w:val="FFFFFF" w:themeColor="background1"/>
          <w:highlight w:val="black"/>
        </w:rPr>
        <w:t xml:space="preserve">#6  0x008d268c in table_helper_handler (handler=0x813dcf0, reginfo=0x8122b78, </w:t>
      </w:r>
    </w:p>
    <w:p w:rsidR="001F2A99" w:rsidRPr="001F2A99" w:rsidRDefault="001F2A99" w:rsidP="001F2A99">
      <w:pPr>
        <w:rPr>
          <w:color w:val="FFFFFF" w:themeColor="background1"/>
          <w:highlight w:val="black"/>
        </w:rPr>
      </w:pPr>
      <w:r w:rsidRPr="001F2A99">
        <w:rPr>
          <w:color w:val="FFFFFF" w:themeColor="background1"/>
          <w:highlight w:val="black"/>
        </w:rPr>
        <w:t xml:space="preserve">    reqinfo=0x817d050, requests=0x817d138) at helpers/table.c:712</w:t>
      </w:r>
    </w:p>
    <w:p w:rsidR="001F2A99" w:rsidRPr="001F2A99" w:rsidRDefault="001F2A99" w:rsidP="001F2A99">
      <w:pPr>
        <w:rPr>
          <w:color w:val="FFFFFF" w:themeColor="background1"/>
          <w:highlight w:val="black"/>
        </w:rPr>
      </w:pPr>
      <w:r w:rsidRPr="001F2A99">
        <w:rPr>
          <w:color w:val="FFFFFF" w:themeColor="background1"/>
          <w:highlight w:val="black"/>
        </w:rPr>
        <w:t xml:space="preserve">#7  0x008e0291 in netsnmp_call_handler (requests=0x817d138, reqinfo=0x817d050, </w:t>
      </w:r>
    </w:p>
    <w:p w:rsidR="001F2A99" w:rsidRPr="001F2A99" w:rsidRDefault="001F2A99" w:rsidP="001F2A99">
      <w:pPr>
        <w:rPr>
          <w:color w:val="FFFFFF" w:themeColor="background1"/>
          <w:highlight w:val="black"/>
        </w:rPr>
      </w:pPr>
      <w:r w:rsidRPr="001F2A99">
        <w:rPr>
          <w:color w:val="FFFFFF" w:themeColor="background1"/>
          <w:highlight w:val="black"/>
        </w:rPr>
        <w:t xml:space="preserve">    reginfo=0x8122b78, next_handler=0x813dcf0) at agent_handler.c:526</w:t>
      </w:r>
    </w:p>
    <w:p w:rsidR="001F2A99" w:rsidRPr="001F2A99" w:rsidRDefault="001F2A99" w:rsidP="001F2A99">
      <w:pPr>
        <w:rPr>
          <w:color w:val="FFFFFF" w:themeColor="background1"/>
          <w:highlight w:val="black"/>
        </w:rPr>
      </w:pPr>
      <w:r w:rsidRPr="001F2A99">
        <w:rPr>
          <w:color w:val="FFFFFF" w:themeColor="background1"/>
          <w:highlight w:val="black"/>
        </w:rPr>
        <w:t xml:space="preserve">#8  netsnmp_call_handlers (reginfo=0x8122b78, reqinfo=0x817d050, </w:t>
      </w:r>
    </w:p>
    <w:p w:rsidR="001F2A99" w:rsidRPr="001F2A99" w:rsidRDefault="001F2A99" w:rsidP="001F2A99">
      <w:pPr>
        <w:rPr>
          <w:color w:val="FFFFFF" w:themeColor="background1"/>
          <w:highlight w:val="black"/>
        </w:rPr>
      </w:pPr>
      <w:r w:rsidRPr="001F2A99">
        <w:rPr>
          <w:color w:val="FFFFFF" w:themeColor="background1"/>
          <w:highlight w:val="black"/>
        </w:rPr>
        <w:t xml:space="preserve">    requests=0x817d138) at agent_handler.c:611</w:t>
      </w:r>
    </w:p>
    <w:p w:rsidR="001F2A99" w:rsidRPr="001F2A99" w:rsidRDefault="001F2A99" w:rsidP="001F2A99">
      <w:pPr>
        <w:rPr>
          <w:color w:val="FFFFFF" w:themeColor="background1"/>
          <w:highlight w:val="black"/>
        </w:rPr>
      </w:pPr>
      <w:r w:rsidRPr="001F2A99">
        <w:rPr>
          <w:color w:val="FFFFFF" w:themeColor="background1"/>
          <w:highlight w:val="black"/>
        </w:rPr>
        <w:t>#9  0x008efc4a in handle_var_requests (asp=0x817c738) at snmp_agent.c:2676</w:t>
      </w:r>
    </w:p>
    <w:p w:rsidR="001F2A99" w:rsidRPr="001F2A99" w:rsidRDefault="001F2A99" w:rsidP="001F2A99">
      <w:pPr>
        <w:rPr>
          <w:color w:val="FFFFFF" w:themeColor="background1"/>
          <w:highlight w:val="black"/>
        </w:rPr>
      </w:pPr>
      <w:r w:rsidRPr="001F2A99">
        <w:rPr>
          <w:color w:val="FFFFFF" w:themeColor="background1"/>
          <w:highlight w:val="black"/>
        </w:rPr>
        <w:t>#10 0x008f0150 in handle_getnext_loop (asp=0x817c738) at snmp_agent.c:3122</w:t>
      </w:r>
    </w:p>
    <w:p w:rsidR="001F2A99" w:rsidRPr="001F2A99" w:rsidRDefault="001F2A99" w:rsidP="001F2A99">
      <w:pPr>
        <w:rPr>
          <w:color w:val="FFFFFF" w:themeColor="background1"/>
          <w:highlight w:val="black"/>
        </w:rPr>
      </w:pPr>
      <w:r w:rsidRPr="001F2A99">
        <w:rPr>
          <w:color w:val="FFFFFF" w:themeColor="background1"/>
          <w:highlight w:val="black"/>
        </w:rPr>
        <w:t>#11 0x008f0b0b in handle_pdu (asp=0x817c738) at snmp_agent.c:3499</w:t>
      </w:r>
    </w:p>
    <w:p w:rsidR="001F2A99" w:rsidRPr="001F2A99" w:rsidRDefault="001F2A99" w:rsidP="001F2A99">
      <w:pPr>
        <w:rPr>
          <w:color w:val="FFFFFF" w:themeColor="background1"/>
          <w:highlight w:val="black"/>
        </w:rPr>
      </w:pPr>
      <w:r w:rsidRPr="001F2A99">
        <w:rPr>
          <w:color w:val="FFFFFF" w:themeColor="background1"/>
          <w:highlight w:val="black"/>
        </w:rPr>
        <w:t>#12 0x008f0c98 in netsnmp_handle_request (asp=0x817c738, status=0)</w:t>
      </w:r>
    </w:p>
    <w:p w:rsidR="001F2A99" w:rsidRPr="001F2A99" w:rsidRDefault="001F2A99" w:rsidP="001F2A99">
      <w:pPr>
        <w:rPr>
          <w:color w:val="FFFFFF" w:themeColor="background1"/>
          <w:highlight w:val="black"/>
        </w:rPr>
      </w:pPr>
      <w:r w:rsidRPr="001F2A99">
        <w:rPr>
          <w:color w:val="FFFFFF" w:themeColor="background1"/>
          <w:highlight w:val="black"/>
        </w:rPr>
        <w:t xml:space="preserve">    at snmp_agent.c:3278</w:t>
      </w:r>
    </w:p>
    <w:p w:rsidR="001F2A99" w:rsidRPr="001F2A99" w:rsidRDefault="001F2A99" w:rsidP="001F2A99">
      <w:pPr>
        <w:rPr>
          <w:color w:val="FFFFFF" w:themeColor="background1"/>
          <w:highlight w:val="black"/>
        </w:rPr>
      </w:pPr>
      <w:r w:rsidRPr="001F2A99">
        <w:rPr>
          <w:color w:val="FFFFFF" w:themeColor="background1"/>
          <w:highlight w:val="black"/>
        </w:rPr>
        <w:t xml:space="preserve">#13 0x008f16bc in handle_snmp_packet (magic=0x0, pdu=0x8191178, </w:t>
      </w:r>
    </w:p>
    <w:p w:rsidR="001F2A99" w:rsidRPr="001F2A99" w:rsidRDefault="001F2A99" w:rsidP="001F2A99">
      <w:pPr>
        <w:rPr>
          <w:color w:val="FFFFFF" w:themeColor="background1"/>
          <w:highlight w:val="black"/>
        </w:rPr>
      </w:pPr>
      <w:r w:rsidRPr="001F2A99">
        <w:rPr>
          <w:color w:val="FFFFFF" w:themeColor="background1"/>
          <w:highlight w:val="black"/>
        </w:rPr>
        <w:t xml:space="preserve">    session=0x817c898, op=&lt;optimized out&gt;, reqid=&lt;optimized out&gt;)</w:t>
      </w:r>
    </w:p>
    <w:p w:rsidR="001F2A99" w:rsidRPr="001F2A99" w:rsidRDefault="001F2A99" w:rsidP="001F2A99">
      <w:pPr>
        <w:rPr>
          <w:color w:val="FFFFFF" w:themeColor="background1"/>
          <w:highlight w:val="black"/>
        </w:rPr>
      </w:pPr>
      <w:r w:rsidRPr="001F2A99">
        <w:rPr>
          <w:color w:val="FFFFFF" w:themeColor="background1"/>
          <w:highlight w:val="black"/>
        </w:rPr>
        <w:t xml:space="preserve">    at snmp_agent.c:1987</w:t>
      </w:r>
    </w:p>
    <w:p w:rsidR="001F2A99" w:rsidRPr="001F2A99" w:rsidRDefault="001F2A99" w:rsidP="001F2A99">
      <w:pPr>
        <w:rPr>
          <w:color w:val="FFFFFF" w:themeColor="background1"/>
          <w:highlight w:val="black"/>
        </w:rPr>
      </w:pPr>
      <w:r w:rsidRPr="001F2A99">
        <w:rPr>
          <w:color w:val="FFFFFF" w:themeColor="background1"/>
          <w:highlight w:val="black"/>
        </w:rPr>
        <w:t xml:space="preserve">#14 handle_snmp_packet (op=1, session=0x817c898, reqid=8, pdu=0x8191178, </w:t>
      </w:r>
    </w:p>
    <w:p w:rsidR="001F2A99" w:rsidRPr="001F2A99" w:rsidRDefault="001F2A99" w:rsidP="001F2A99">
      <w:pPr>
        <w:rPr>
          <w:color w:val="FFFFFF" w:themeColor="background1"/>
          <w:highlight w:val="black"/>
        </w:rPr>
      </w:pPr>
      <w:r w:rsidRPr="001F2A99">
        <w:rPr>
          <w:color w:val="FFFFFF" w:themeColor="background1"/>
          <w:highlight w:val="black"/>
        </w:rPr>
        <w:t xml:space="preserve">    magic=0x0) at snmp_agent.c:1889</w:t>
      </w:r>
    </w:p>
    <w:p w:rsidR="001F2A99" w:rsidRPr="001F2A99" w:rsidRDefault="001F2A99" w:rsidP="001F2A99">
      <w:pPr>
        <w:rPr>
          <w:color w:val="FFFFFF" w:themeColor="background1"/>
          <w:highlight w:val="black"/>
        </w:rPr>
      </w:pPr>
      <w:r w:rsidRPr="001F2A99">
        <w:rPr>
          <w:color w:val="FFFFFF" w:themeColor="background1"/>
          <w:highlight w:val="black"/>
        </w:rPr>
        <w:t xml:space="preserve">#15 0x003808a6 in _sess_process_packet (sessp=0x817c6c0, sp=0x817c898, </w:t>
      </w:r>
    </w:p>
    <w:p w:rsidR="001F2A99" w:rsidRPr="001F2A99" w:rsidRDefault="001F2A99" w:rsidP="001F2A99">
      <w:pPr>
        <w:rPr>
          <w:color w:val="FFFFFF" w:themeColor="background1"/>
          <w:highlight w:val="black"/>
        </w:rPr>
      </w:pPr>
      <w:r w:rsidRPr="001F2A99">
        <w:rPr>
          <w:color w:val="FFFFFF" w:themeColor="background1"/>
          <w:highlight w:val="black"/>
        </w:rPr>
        <w:t xml:space="preserve">    isp=0x817c860, transport=0x817c6d8, opaque=0x817d618, olength=36, </w:t>
      </w:r>
    </w:p>
    <w:p w:rsidR="001F2A99" w:rsidRPr="001F2A99" w:rsidRDefault="001F2A99" w:rsidP="001F2A99">
      <w:pPr>
        <w:rPr>
          <w:color w:val="FFFFFF" w:themeColor="background1"/>
          <w:highlight w:val="black"/>
        </w:rPr>
      </w:pPr>
      <w:r w:rsidRPr="001F2A99">
        <w:rPr>
          <w:color w:val="FFFFFF" w:themeColor="background1"/>
          <w:highlight w:val="black"/>
        </w:rPr>
        <w:t xml:space="preserve">    packetptr=0x8180ba0 "0&amp;\002\001", length=40) at snmp_api.c:5400</w:t>
      </w:r>
    </w:p>
    <w:p w:rsidR="001F2A99" w:rsidRPr="001F2A99" w:rsidRDefault="001F2A99" w:rsidP="001F2A99">
      <w:pPr>
        <w:rPr>
          <w:color w:val="FFFFFF" w:themeColor="background1"/>
          <w:highlight w:val="black"/>
        </w:rPr>
      </w:pPr>
      <w:r w:rsidRPr="001F2A99">
        <w:rPr>
          <w:color w:val="FFFFFF" w:themeColor="background1"/>
          <w:highlight w:val="black"/>
        </w:rPr>
        <w:t>#16 0x00381d0b in _sess_read (sessp=0x817c6c0, fdset=0xbfd00128)</w:t>
      </w:r>
    </w:p>
    <w:p w:rsidR="001F2A99" w:rsidRPr="001F2A99" w:rsidRDefault="001F2A99" w:rsidP="001F2A99">
      <w:pPr>
        <w:rPr>
          <w:color w:val="FFFFFF" w:themeColor="background1"/>
          <w:highlight w:val="black"/>
        </w:rPr>
      </w:pPr>
      <w:r w:rsidRPr="001F2A99">
        <w:rPr>
          <w:color w:val="FFFFFF" w:themeColor="background1"/>
          <w:highlight w:val="black"/>
        </w:rPr>
        <w:t xml:space="preserve">    at snmp_api.c:5829</w:t>
      </w:r>
    </w:p>
    <w:p w:rsidR="001F2A99" w:rsidRPr="001F2A99" w:rsidRDefault="001F2A99" w:rsidP="001F2A99">
      <w:pPr>
        <w:rPr>
          <w:color w:val="FFFFFF" w:themeColor="background1"/>
          <w:highlight w:val="black"/>
        </w:rPr>
      </w:pPr>
      <w:r w:rsidRPr="001F2A99">
        <w:rPr>
          <w:color w:val="FFFFFF" w:themeColor="background1"/>
          <w:highlight w:val="black"/>
        </w:rPr>
        <w:t>#17 0x0038250a in snmp_sess_read2 (sessp=0x817c6c0, fdset=0xbfd00128)</w:t>
      </w:r>
    </w:p>
    <w:p w:rsidR="001F2A99" w:rsidRPr="001F2A99" w:rsidRDefault="001F2A99" w:rsidP="001F2A99">
      <w:pPr>
        <w:rPr>
          <w:color w:val="FFFFFF" w:themeColor="background1"/>
          <w:highlight w:val="black"/>
        </w:rPr>
      </w:pPr>
      <w:r w:rsidRPr="001F2A99">
        <w:rPr>
          <w:color w:val="FFFFFF" w:themeColor="background1"/>
          <w:highlight w:val="black"/>
        </w:rPr>
        <w:t xml:space="preserve">    at snmp_api.c:5861</w:t>
      </w:r>
    </w:p>
    <w:p w:rsidR="001F2A99" w:rsidRPr="001F2A99" w:rsidRDefault="001F2A99" w:rsidP="001F2A99">
      <w:pPr>
        <w:rPr>
          <w:color w:val="FFFFFF" w:themeColor="background1"/>
          <w:highlight w:val="black"/>
        </w:rPr>
      </w:pPr>
      <w:r w:rsidRPr="001F2A99">
        <w:rPr>
          <w:color w:val="FFFFFF" w:themeColor="background1"/>
          <w:highlight w:val="black"/>
        </w:rPr>
        <w:t>#18 0x003825f4 in snmp_read2 (fdset=0xbfd00128) at snmp_api.c:5463</w:t>
      </w:r>
    </w:p>
    <w:p w:rsidR="001F2A99" w:rsidRPr="001F2A99" w:rsidRDefault="001F2A99" w:rsidP="001F2A99">
      <w:pPr>
        <w:rPr>
          <w:color w:val="FFFFFF" w:themeColor="background1"/>
          <w:highlight w:val="black"/>
        </w:rPr>
      </w:pPr>
      <w:r w:rsidRPr="001F2A99">
        <w:rPr>
          <w:color w:val="FFFFFF" w:themeColor="background1"/>
          <w:highlight w:val="black"/>
        </w:rPr>
        <w:t>#19 0x0804bcee in receive () at snmpd.c:1315</w:t>
      </w:r>
    </w:p>
    <w:p w:rsidR="001F2A99" w:rsidRPr="001F2A99" w:rsidRDefault="001F2A99" w:rsidP="001F2A99">
      <w:pPr>
        <w:rPr>
          <w:color w:val="FFFFFF" w:themeColor="background1"/>
        </w:rPr>
      </w:pPr>
      <w:r w:rsidRPr="001F2A99">
        <w:rPr>
          <w:color w:val="FFFFFF" w:themeColor="background1"/>
          <w:highlight w:val="black"/>
        </w:rPr>
        <w:t>#20 main (argc=6, argv=0xbfd00414) at snmpd.c:1105</w:t>
      </w:r>
    </w:p>
    <w:p w:rsidR="00583C59" w:rsidRDefault="00583C59" w:rsidP="000B7E44">
      <w:pPr>
        <w:pStyle w:val="a3"/>
        <w:numPr>
          <w:ilvl w:val="1"/>
          <w:numId w:val="1"/>
        </w:numPr>
        <w:ind w:firstLineChars="0"/>
        <w:outlineLvl w:val="1"/>
        <w:rPr>
          <w:b/>
        </w:rPr>
      </w:pPr>
      <w:bookmarkStart w:id="202" w:name="_Toc318587481"/>
      <w:bookmarkStart w:id="203" w:name="_Toc318624087"/>
      <w:bookmarkStart w:id="204" w:name="_Toc318550647"/>
      <w:bookmarkStart w:id="205" w:name="_Toc326827883"/>
      <w:r>
        <w:rPr>
          <w:rFonts w:hint="eastAsia"/>
          <w:b/>
        </w:rPr>
        <w:t>代码结构</w:t>
      </w:r>
      <w:bookmarkEnd w:id="202"/>
      <w:bookmarkEnd w:id="203"/>
      <w:bookmarkEnd w:id="205"/>
    </w:p>
    <w:p w:rsidR="00583C59" w:rsidRDefault="00583C59" w:rsidP="00583C59">
      <w:r>
        <w:rPr>
          <w:rFonts w:hint="eastAsia"/>
        </w:rPr>
        <w:t>net-snmp</w:t>
      </w:r>
      <w:r>
        <w:rPr>
          <w:rFonts w:hint="eastAsia"/>
        </w:rPr>
        <w:t>可以进行</w:t>
      </w:r>
      <w:r w:rsidR="00F12238">
        <w:rPr>
          <w:rFonts w:hint="eastAsia"/>
        </w:rPr>
        <w:t>对</w:t>
      </w:r>
      <w:r w:rsidR="00F12238">
        <w:rPr>
          <w:rFonts w:hint="eastAsia"/>
        </w:rPr>
        <w:t>snmp</w:t>
      </w:r>
      <w:r w:rsidR="00F12238">
        <w:rPr>
          <w:rFonts w:hint="eastAsia"/>
        </w:rPr>
        <w:t>包处理程序和告警进行</w:t>
      </w:r>
      <w:r>
        <w:rPr>
          <w:rFonts w:hint="eastAsia"/>
        </w:rPr>
        <w:t>扩展。</w:t>
      </w:r>
    </w:p>
    <w:p w:rsidR="00583C59" w:rsidRDefault="00583C59" w:rsidP="00583C59">
      <w:r>
        <w:rPr>
          <w:rFonts w:hint="eastAsia"/>
        </w:rPr>
        <w:t>示例程序存放在源码目录：</w:t>
      </w:r>
      <w:r w:rsidRPr="00624E2B">
        <w:t>agent\mibgroup\examples</w:t>
      </w:r>
      <w:r>
        <w:rPr>
          <w:rFonts w:hint="eastAsia"/>
        </w:rPr>
        <w:t xml:space="preserve"> </w:t>
      </w:r>
      <w:r>
        <w:rPr>
          <w:rFonts w:hint="eastAsia"/>
        </w:rPr>
        <w:t>下。</w:t>
      </w:r>
    </w:p>
    <w:p w:rsidR="00583C59" w:rsidRDefault="00583C59" w:rsidP="00583C59">
      <w:r>
        <w:rPr>
          <w:rFonts w:hint="eastAsia"/>
        </w:rPr>
        <w:t>示例</w:t>
      </w:r>
      <w:r>
        <w:rPr>
          <w:rFonts w:hint="eastAsia"/>
        </w:rPr>
        <w:t>MIBS</w:t>
      </w:r>
      <w:r>
        <w:rPr>
          <w:rFonts w:hint="eastAsia"/>
        </w:rPr>
        <w:t>文件：</w:t>
      </w:r>
    </w:p>
    <w:p w:rsidR="00583C59" w:rsidRDefault="00583C59" w:rsidP="00583C59">
      <w:r>
        <w:rPr>
          <w:rFonts w:hint="eastAsia"/>
        </w:rPr>
        <w:t>mibs\</w:t>
      </w:r>
      <w:r w:rsidRPr="00F06923">
        <w:t>NET-SNMP-MIB</w:t>
      </w:r>
      <w:r>
        <w:rPr>
          <w:rFonts w:hint="eastAsia"/>
        </w:rPr>
        <w:t>.txt</w:t>
      </w:r>
    </w:p>
    <w:p w:rsidR="00583C59" w:rsidRPr="00F06923" w:rsidRDefault="00583C59" w:rsidP="00583C59">
      <w:r>
        <w:rPr>
          <w:rFonts w:hint="eastAsia"/>
        </w:rPr>
        <w:t>mibs\</w:t>
      </w:r>
      <w:r w:rsidRPr="00F06923">
        <w:t>NET-SNMP-EXAMPLES-MIB</w:t>
      </w:r>
      <w:r>
        <w:rPr>
          <w:rFonts w:hint="eastAsia"/>
        </w:rPr>
        <w:t>.txt</w:t>
      </w:r>
    </w:p>
    <w:p w:rsidR="003E08BF" w:rsidRPr="002C10EF" w:rsidRDefault="003E08BF" w:rsidP="000B1B39">
      <w:pPr>
        <w:pStyle w:val="a3"/>
        <w:numPr>
          <w:ilvl w:val="1"/>
          <w:numId w:val="1"/>
        </w:numPr>
        <w:ind w:firstLineChars="0"/>
        <w:outlineLvl w:val="1"/>
        <w:rPr>
          <w:b/>
        </w:rPr>
      </w:pPr>
      <w:bookmarkStart w:id="206" w:name="_Toc318550648"/>
      <w:bookmarkStart w:id="207" w:name="_Toc318587486"/>
      <w:bookmarkStart w:id="208" w:name="_Toc318624088"/>
      <w:bookmarkStart w:id="209" w:name="_Toc326827884"/>
      <w:bookmarkEnd w:id="204"/>
      <w:r w:rsidRPr="002C10EF">
        <w:rPr>
          <w:rFonts w:hint="eastAsia"/>
          <w:b/>
        </w:rPr>
        <w:t>扩展</w:t>
      </w:r>
      <w:r w:rsidRPr="002C10EF">
        <w:rPr>
          <w:rFonts w:hint="eastAsia"/>
          <w:b/>
        </w:rPr>
        <w:t>agent</w:t>
      </w:r>
      <w:bookmarkEnd w:id="206"/>
      <w:bookmarkEnd w:id="207"/>
      <w:bookmarkEnd w:id="208"/>
      <w:bookmarkEnd w:id="209"/>
    </w:p>
    <w:p w:rsidR="003E08BF" w:rsidRDefault="003E08BF" w:rsidP="000B1B39">
      <w:pPr>
        <w:pStyle w:val="a3"/>
        <w:numPr>
          <w:ilvl w:val="2"/>
          <w:numId w:val="1"/>
        </w:numPr>
        <w:ind w:firstLineChars="0"/>
        <w:outlineLvl w:val="2"/>
      </w:pPr>
      <w:bookmarkStart w:id="210" w:name="_Toc318550649"/>
      <w:bookmarkStart w:id="211" w:name="_Toc318587487"/>
      <w:bookmarkStart w:id="212" w:name="_Toc318624089"/>
      <w:bookmarkStart w:id="213" w:name="_Toc326827885"/>
      <w:r>
        <w:rPr>
          <w:rFonts w:hint="eastAsia"/>
        </w:rPr>
        <w:t>定义</w:t>
      </w:r>
      <w:r>
        <w:rPr>
          <w:rFonts w:hint="eastAsia"/>
        </w:rPr>
        <w:t>MIBS</w:t>
      </w:r>
      <w:r>
        <w:rPr>
          <w:rFonts w:hint="eastAsia"/>
        </w:rPr>
        <w:t>文件</w:t>
      </w:r>
      <w:bookmarkEnd w:id="210"/>
      <w:bookmarkEnd w:id="211"/>
      <w:bookmarkEnd w:id="212"/>
      <w:bookmarkEnd w:id="213"/>
    </w:p>
    <w:p w:rsidR="000D664E" w:rsidRDefault="000D664E" w:rsidP="005004EC">
      <w:r>
        <w:rPr>
          <w:rFonts w:hint="eastAsia"/>
        </w:rPr>
        <w:t>用</w:t>
      </w:r>
      <w:r>
        <w:rPr>
          <w:rFonts w:hint="eastAsia"/>
        </w:rPr>
        <w:t>mg-soft builder</w:t>
      </w:r>
      <w:r>
        <w:rPr>
          <w:rFonts w:hint="eastAsia"/>
        </w:rPr>
        <w:t>生成。</w:t>
      </w:r>
    </w:p>
    <w:p w:rsidR="005004EC" w:rsidRPr="00F06923" w:rsidRDefault="005004EC" w:rsidP="005004EC">
      <w:r>
        <w:rPr>
          <w:rFonts w:hint="eastAsia"/>
        </w:rPr>
        <w:t>mibs\</w:t>
      </w:r>
      <w:r w:rsidRPr="00F06923">
        <w:t>NET-SNMP-EXAMPLES-MIB</w:t>
      </w:r>
      <w:r>
        <w:rPr>
          <w:rFonts w:hint="eastAsia"/>
        </w:rPr>
        <w:t>.txt</w:t>
      </w:r>
    </w:p>
    <w:p w:rsidR="000D664E" w:rsidRPr="005004EC" w:rsidRDefault="000D664E" w:rsidP="000D664E">
      <w:pPr>
        <w:pStyle w:val="a3"/>
        <w:ind w:left="840" w:firstLineChars="0" w:firstLine="0"/>
      </w:pPr>
    </w:p>
    <w:p w:rsidR="00AD4827" w:rsidRDefault="003E08BF" w:rsidP="00AD4827">
      <w:pPr>
        <w:pStyle w:val="a3"/>
        <w:numPr>
          <w:ilvl w:val="2"/>
          <w:numId w:val="1"/>
        </w:numPr>
        <w:ind w:firstLineChars="0"/>
        <w:outlineLvl w:val="2"/>
      </w:pPr>
      <w:bookmarkStart w:id="214" w:name="_Toc318550650"/>
      <w:bookmarkStart w:id="215" w:name="_Toc318587488"/>
      <w:bookmarkStart w:id="216" w:name="_Toc318624090"/>
      <w:bookmarkStart w:id="217" w:name="_Toc326827886"/>
      <w:r>
        <w:rPr>
          <w:rFonts w:hint="eastAsia"/>
        </w:rPr>
        <w:t>用</w:t>
      </w:r>
      <w:r>
        <w:rPr>
          <w:rFonts w:hint="eastAsia"/>
        </w:rPr>
        <w:t>mib2c</w:t>
      </w:r>
      <w:r>
        <w:rPr>
          <w:rFonts w:hint="eastAsia"/>
        </w:rPr>
        <w:t>工具转化</w:t>
      </w:r>
      <w:r>
        <w:rPr>
          <w:rFonts w:hint="eastAsia"/>
        </w:rPr>
        <w:t>MIBS</w:t>
      </w:r>
      <w:r>
        <w:rPr>
          <w:rFonts w:hint="eastAsia"/>
        </w:rPr>
        <w:t>为代码</w:t>
      </w:r>
      <w:bookmarkEnd w:id="214"/>
      <w:bookmarkEnd w:id="215"/>
      <w:bookmarkEnd w:id="216"/>
      <w:bookmarkEnd w:id="217"/>
    </w:p>
    <w:p w:rsidR="000D664E" w:rsidRDefault="000D664E" w:rsidP="00AD4827">
      <w:pPr>
        <w:pStyle w:val="a3"/>
        <w:numPr>
          <w:ilvl w:val="3"/>
          <w:numId w:val="1"/>
        </w:numPr>
        <w:ind w:firstLineChars="0"/>
        <w:outlineLvl w:val="2"/>
      </w:pPr>
      <w:bookmarkStart w:id="218" w:name="_Toc318550651"/>
      <w:bookmarkStart w:id="219" w:name="_Toc318587489"/>
      <w:bookmarkStart w:id="220" w:name="_Toc318624091"/>
      <w:bookmarkStart w:id="221" w:name="_Toc326827887"/>
      <w:r>
        <w:rPr>
          <w:rFonts w:hint="eastAsia"/>
        </w:rPr>
        <w:t>为</w:t>
      </w:r>
      <w:r>
        <w:rPr>
          <w:rFonts w:hint="eastAsia"/>
        </w:rPr>
        <w:t>mib2c</w:t>
      </w:r>
      <w:r>
        <w:rPr>
          <w:rFonts w:hint="eastAsia"/>
        </w:rPr>
        <w:t>工具配置</w:t>
      </w:r>
      <w:r>
        <w:rPr>
          <w:rFonts w:hint="eastAsia"/>
        </w:rPr>
        <w:t>mibs</w:t>
      </w:r>
      <w:r>
        <w:rPr>
          <w:rFonts w:hint="eastAsia"/>
        </w:rPr>
        <w:t>搜索路径：有两种方法</w:t>
      </w:r>
      <w:bookmarkEnd w:id="218"/>
      <w:bookmarkEnd w:id="219"/>
      <w:bookmarkEnd w:id="220"/>
      <w:bookmarkEnd w:id="221"/>
    </w:p>
    <w:p w:rsidR="000D664E" w:rsidRDefault="000D664E" w:rsidP="00AD4827">
      <w:pPr>
        <w:pStyle w:val="a3"/>
        <w:numPr>
          <w:ilvl w:val="4"/>
          <w:numId w:val="1"/>
        </w:numPr>
        <w:ind w:firstLineChars="0"/>
        <w:outlineLvl w:val="3"/>
      </w:pPr>
      <w:bookmarkStart w:id="222" w:name="_Toc318550652"/>
      <w:bookmarkStart w:id="223" w:name="_Toc318587490"/>
      <w:r>
        <w:rPr>
          <w:rFonts w:hint="eastAsia"/>
        </w:rPr>
        <w:t>配置环境变量：</w:t>
      </w:r>
      <w:bookmarkEnd w:id="222"/>
      <w:bookmarkEnd w:id="223"/>
    </w:p>
    <w:p w:rsidR="000D664E" w:rsidRDefault="000D664E" w:rsidP="00FA7240">
      <w:r w:rsidRPr="009A36CE">
        <w:rPr>
          <w:rFonts w:hint="eastAsia"/>
        </w:rPr>
        <w:t>export MIBS=ALL</w:t>
      </w:r>
    </w:p>
    <w:p w:rsidR="009C0A05" w:rsidRPr="009A36CE" w:rsidRDefault="009C0A05" w:rsidP="00FA7240">
      <w:bookmarkStart w:id="224" w:name="_Toc318587492"/>
      <w:r>
        <w:rPr>
          <w:rFonts w:hint="eastAsia"/>
        </w:rPr>
        <w:lastRenderedPageBreak/>
        <w:t>并把</w:t>
      </w:r>
      <w:r>
        <w:rPr>
          <w:rFonts w:hint="eastAsia"/>
        </w:rPr>
        <w:t>MIBS</w:t>
      </w:r>
      <w:r>
        <w:rPr>
          <w:rFonts w:hint="eastAsia"/>
        </w:rPr>
        <w:t>文件复制到</w:t>
      </w:r>
      <w:r>
        <w:rPr>
          <w:rFonts w:hint="eastAsia"/>
        </w:rPr>
        <w:t>net-snmp</w:t>
      </w:r>
      <w:r>
        <w:rPr>
          <w:rFonts w:hint="eastAsia"/>
        </w:rPr>
        <w:t>安装目录的中的</w:t>
      </w:r>
      <w:r>
        <w:rPr>
          <w:rFonts w:hint="eastAsia"/>
        </w:rPr>
        <w:t>mibs</w:t>
      </w:r>
      <w:r>
        <w:rPr>
          <w:rFonts w:hint="eastAsia"/>
        </w:rPr>
        <w:t>目录下</w:t>
      </w:r>
      <w:bookmarkEnd w:id="224"/>
    </w:p>
    <w:p w:rsidR="00AE0B54" w:rsidRDefault="008C5157" w:rsidP="00AD4827">
      <w:pPr>
        <w:pStyle w:val="a3"/>
        <w:numPr>
          <w:ilvl w:val="4"/>
          <w:numId w:val="1"/>
        </w:numPr>
        <w:ind w:firstLineChars="0"/>
        <w:outlineLvl w:val="3"/>
      </w:pPr>
      <w:bookmarkStart w:id="225" w:name="_Toc318550653"/>
      <w:bookmarkStart w:id="226" w:name="_Toc318587491"/>
      <w:r>
        <w:rPr>
          <w:rFonts w:hint="eastAsia"/>
        </w:rPr>
        <w:t>在配置文件</w:t>
      </w:r>
      <w:r>
        <w:rPr>
          <w:rFonts w:hint="eastAsia"/>
        </w:rPr>
        <w:t>snmp.conf</w:t>
      </w:r>
      <w:r>
        <w:rPr>
          <w:rFonts w:hint="eastAsia"/>
        </w:rPr>
        <w:t>中加入</w:t>
      </w:r>
      <w:bookmarkEnd w:id="225"/>
      <w:bookmarkEnd w:id="226"/>
    </w:p>
    <w:p w:rsidR="006F4906" w:rsidRDefault="008C5157" w:rsidP="00FA7240">
      <w:r w:rsidRPr="009A36CE">
        <w:rPr>
          <w:rFonts w:hint="eastAsia"/>
          <w:u w:val="single"/>
        </w:rPr>
        <w:t xml:space="preserve">MIBS </w:t>
      </w:r>
      <w:r w:rsidR="000D4BF9" w:rsidRPr="009A36CE">
        <w:rPr>
          <w:rFonts w:hint="eastAsia"/>
          <w:u w:val="single"/>
        </w:rPr>
        <w:t xml:space="preserve"> ALL</w:t>
      </w:r>
      <w:r w:rsidR="006F4906">
        <w:rPr>
          <w:rFonts w:hint="eastAsia"/>
        </w:rPr>
        <w:t xml:space="preserve"> #</w:t>
      </w:r>
      <w:r w:rsidR="006F4906">
        <w:rPr>
          <w:rFonts w:hint="eastAsia"/>
        </w:rPr>
        <w:t>搜索</w:t>
      </w:r>
      <w:r w:rsidR="006F4906" w:rsidRPr="006F4906">
        <w:t>/usr/share/snmp/mibs</w:t>
      </w:r>
      <w:r w:rsidR="006F4906">
        <w:rPr>
          <w:rFonts w:hint="eastAsia"/>
        </w:rPr>
        <w:t>下的所有文件</w:t>
      </w:r>
    </w:p>
    <w:p w:rsidR="001A748C" w:rsidRDefault="009D1293" w:rsidP="009C0A05">
      <w:r w:rsidRPr="009A36CE">
        <w:rPr>
          <w:u w:val="single"/>
        </w:rPr>
        <w:t xml:space="preserve">MIBS </w:t>
      </w:r>
      <w:r w:rsidRPr="009A36CE">
        <w:rPr>
          <w:rFonts w:hint="eastAsia"/>
          <w:u w:val="single"/>
        </w:rPr>
        <w:t xml:space="preserve"> </w:t>
      </w:r>
      <w:r w:rsidRPr="009A36CE">
        <w:rPr>
          <w:u w:val="single"/>
        </w:rPr>
        <w:t>+/usr/share/snmp/</w:t>
      </w:r>
      <w:r w:rsidR="00FB23BD" w:rsidRPr="00FB23BD">
        <w:rPr>
          <w:u w:val="single"/>
        </w:rPr>
        <w:t xml:space="preserve"> NET-SNMP-EXAMPLES-MIB</w:t>
      </w:r>
      <w:r w:rsidR="00E02C33">
        <w:rPr>
          <w:rFonts w:hint="eastAsia"/>
          <w:u w:val="single"/>
        </w:rPr>
        <w:t>.txt</w:t>
      </w:r>
      <w:r w:rsidRPr="00FB23BD">
        <w:rPr>
          <w:rFonts w:hint="eastAsia"/>
          <w:u w:val="single"/>
        </w:rPr>
        <w:t xml:space="preserve"> </w:t>
      </w:r>
      <w:r>
        <w:rPr>
          <w:rFonts w:hint="eastAsia"/>
        </w:rPr>
        <w:t>#</w:t>
      </w:r>
      <w:r>
        <w:rPr>
          <w:rFonts w:hint="eastAsia"/>
        </w:rPr>
        <w:t>加入新建立的文件</w:t>
      </w:r>
      <w:bookmarkStart w:id="227" w:name="_Toc318550654"/>
    </w:p>
    <w:p w:rsidR="001C00C7" w:rsidRDefault="002D0FC2" w:rsidP="00653C60">
      <w:pPr>
        <w:pStyle w:val="a3"/>
        <w:numPr>
          <w:ilvl w:val="4"/>
          <w:numId w:val="1"/>
        </w:numPr>
        <w:ind w:firstLineChars="0"/>
        <w:outlineLvl w:val="3"/>
      </w:pPr>
      <w:bookmarkStart w:id="228" w:name="_Toc318587493"/>
      <w:r>
        <w:rPr>
          <w:rFonts w:hint="eastAsia"/>
        </w:rPr>
        <w:t>验证是否能加载刚加入的文件</w:t>
      </w:r>
      <w:bookmarkEnd w:id="227"/>
      <w:bookmarkEnd w:id="228"/>
    </w:p>
    <w:p w:rsidR="00653C60" w:rsidRPr="001E426D" w:rsidRDefault="00653C60" w:rsidP="001C00C7">
      <w:pPr>
        <w:rPr>
          <w:color w:val="FFFFFF" w:themeColor="background1"/>
          <w:highlight w:val="black"/>
          <w:u w:val="single"/>
        </w:rPr>
      </w:pPr>
      <w:r w:rsidRPr="001E426D">
        <w:rPr>
          <w:color w:val="FFFFFF" w:themeColor="background1"/>
          <w:highlight w:val="black"/>
          <w:u w:val="single"/>
        </w:rPr>
        <w:t>root@ubuntu:~# snmptranslate -TB netSnmpExamples</w:t>
      </w:r>
    </w:p>
    <w:p w:rsidR="00653C60" w:rsidRPr="001E426D" w:rsidRDefault="00653C60" w:rsidP="00653C60">
      <w:pPr>
        <w:rPr>
          <w:color w:val="FFFFFF" w:themeColor="background1"/>
          <w:highlight w:val="black"/>
          <w:u w:val="single"/>
        </w:rPr>
      </w:pPr>
      <w:r w:rsidRPr="001E426D">
        <w:rPr>
          <w:color w:val="FFFFFF" w:themeColor="background1"/>
          <w:highlight w:val="black"/>
          <w:u w:val="single"/>
        </w:rPr>
        <w:t>NET-SNMP-EXAMPLES-MIB::netSnmpExamples</w:t>
      </w:r>
    </w:p>
    <w:p w:rsidR="00653C60" w:rsidRPr="001E426D" w:rsidRDefault="00653C60" w:rsidP="00653C60">
      <w:pPr>
        <w:rPr>
          <w:color w:val="FFFFFF" w:themeColor="background1"/>
          <w:highlight w:val="black"/>
          <w:u w:val="single"/>
        </w:rPr>
      </w:pPr>
      <w:r w:rsidRPr="001E426D">
        <w:rPr>
          <w:color w:val="FFFFFF" w:themeColor="background1"/>
          <w:highlight w:val="black"/>
          <w:u w:val="single"/>
        </w:rPr>
        <w:t>NET-SNMP-EXAMPLES-MIB::netSnmpExampleScalars</w:t>
      </w:r>
    </w:p>
    <w:p w:rsidR="00653C60" w:rsidRPr="001E426D" w:rsidRDefault="00653C60" w:rsidP="00653C60">
      <w:pPr>
        <w:rPr>
          <w:color w:val="FFFFFF" w:themeColor="background1"/>
          <w:highlight w:val="black"/>
          <w:u w:val="single"/>
        </w:rPr>
      </w:pPr>
      <w:r w:rsidRPr="001E426D">
        <w:rPr>
          <w:color w:val="FFFFFF" w:themeColor="background1"/>
          <w:highlight w:val="black"/>
          <w:u w:val="single"/>
        </w:rPr>
        <w:t>NET-SNMP-EXAMPLES-MIB::netSnmpExampleString</w:t>
      </w:r>
    </w:p>
    <w:p w:rsidR="002D0FC2" w:rsidRPr="001E426D" w:rsidRDefault="00653C60" w:rsidP="00653C60">
      <w:pPr>
        <w:rPr>
          <w:color w:val="FFFFFF" w:themeColor="background1"/>
          <w:highlight w:val="black"/>
          <w:u w:val="single"/>
        </w:rPr>
      </w:pPr>
      <w:r w:rsidRPr="001E426D">
        <w:rPr>
          <w:color w:val="FFFFFF" w:themeColor="background1"/>
          <w:highlight w:val="black"/>
          <w:u w:val="single"/>
        </w:rPr>
        <w:t>NET-SNMP-EXAMPLES-MIB::netSnmpExampleSleeper</w:t>
      </w:r>
    </w:p>
    <w:p w:rsidR="00653C60" w:rsidRDefault="00653C60" w:rsidP="00653C60">
      <w:r>
        <w:rPr>
          <w:rFonts w:hint="eastAsia"/>
        </w:rPr>
        <w:t>解析正确，就说明</w:t>
      </w:r>
      <w:r>
        <w:rPr>
          <w:rFonts w:hint="eastAsia"/>
        </w:rPr>
        <w:t>MIBS</w:t>
      </w:r>
      <w:r>
        <w:rPr>
          <w:rFonts w:hint="eastAsia"/>
        </w:rPr>
        <w:t>文件配置正确。</w:t>
      </w:r>
    </w:p>
    <w:p w:rsidR="00722814" w:rsidRDefault="00103A6E" w:rsidP="00C05866">
      <w:pPr>
        <w:pStyle w:val="a3"/>
        <w:numPr>
          <w:ilvl w:val="2"/>
          <w:numId w:val="1"/>
        </w:numPr>
        <w:ind w:firstLineChars="0"/>
        <w:outlineLvl w:val="2"/>
      </w:pPr>
      <w:bookmarkStart w:id="229" w:name="_Toc318550655"/>
      <w:bookmarkStart w:id="230" w:name="_Toc318587494"/>
      <w:bookmarkStart w:id="231" w:name="_Toc318624092"/>
      <w:bookmarkStart w:id="232" w:name="_Toc326827888"/>
      <w:r>
        <w:rPr>
          <w:rFonts w:hint="eastAsia"/>
        </w:rPr>
        <w:t>生成代码</w:t>
      </w:r>
      <w:bookmarkEnd w:id="229"/>
      <w:bookmarkEnd w:id="230"/>
      <w:bookmarkEnd w:id="231"/>
      <w:bookmarkEnd w:id="232"/>
    </w:p>
    <w:p w:rsidR="00185194" w:rsidRDefault="00185194" w:rsidP="00185194">
      <w:pPr>
        <w:pStyle w:val="a3"/>
        <w:numPr>
          <w:ilvl w:val="3"/>
          <w:numId w:val="1"/>
        </w:numPr>
        <w:ind w:firstLineChars="0"/>
        <w:outlineLvl w:val="3"/>
      </w:pPr>
      <w:r>
        <w:rPr>
          <w:rFonts w:hint="eastAsia"/>
        </w:rPr>
        <w:t>直接在你想要生成代码的目录下执行下面命令：</w:t>
      </w:r>
    </w:p>
    <w:p w:rsidR="00C43E57" w:rsidRPr="00C43E57" w:rsidRDefault="00C43E57" w:rsidP="00185194">
      <w:pPr>
        <w:rPr>
          <w:color w:val="FF0000"/>
        </w:rPr>
      </w:pPr>
      <w:r w:rsidRPr="00C43E57">
        <w:rPr>
          <w:rFonts w:hint="eastAsia"/>
        </w:rPr>
        <w:t>mib2c</w:t>
      </w:r>
      <w:r w:rsidRPr="00C43E57">
        <w:rPr>
          <w:rFonts w:hint="eastAsia"/>
          <w:color w:val="FF0000"/>
        </w:rPr>
        <w:t>实体名</w:t>
      </w:r>
    </w:p>
    <w:p w:rsidR="00C43E57" w:rsidRDefault="00C43E57" w:rsidP="00631D34"/>
    <w:p w:rsidR="007C5D33" w:rsidRDefault="007C5D33" w:rsidP="00631D34">
      <w:r w:rsidRPr="007C5D33">
        <w:rPr>
          <w:rFonts w:hint="eastAsia"/>
        </w:rPr>
        <w:t>mib2c</w:t>
      </w:r>
      <w:r w:rsidRPr="007C5D33">
        <w:rPr>
          <w:rFonts w:hint="eastAsia"/>
        </w:rPr>
        <w:t>会提示你进行操作</w:t>
      </w:r>
    </w:p>
    <w:p w:rsidR="00631D34" w:rsidRPr="009476C4" w:rsidRDefault="001E426D" w:rsidP="00631D34">
      <w:pPr>
        <w:rPr>
          <w:color w:val="FFFFFF" w:themeColor="background1"/>
          <w:highlight w:val="black"/>
          <w:u w:val="single"/>
        </w:rPr>
      </w:pPr>
      <w:r w:rsidRPr="001E426D">
        <w:rPr>
          <w:color w:val="FFFFFF" w:themeColor="background1"/>
          <w:highlight w:val="black"/>
          <w:u w:val="single"/>
        </w:rPr>
        <w:t>root@ubuntu:~#</w:t>
      </w:r>
      <w:r w:rsidR="00631D34" w:rsidRPr="009476C4">
        <w:rPr>
          <w:color w:val="FFFFFF" w:themeColor="background1"/>
          <w:highlight w:val="black"/>
          <w:u w:val="single"/>
        </w:rPr>
        <w:t>mib2c netSnmpExamples</w:t>
      </w:r>
    </w:p>
    <w:p w:rsidR="00631D34" w:rsidRPr="009476C4" w:rsidRDefault="00631D34" w:rsidP="00631D34">
      <w:pPr>
        <w:rPr>
          <w:color w:val="FFFFFF" w:themeColor="background1"/>
          <w:highlight w:val="black"/>
          <w:u w:val="single"/>
        </w:rPr>
      </w:pPr>
      <w:r w:rsidRPr="009476C4">
        <w:rPr>
          <w:color w:val="FFFFFF" w:themeColor="background1"/>
          <w:highlight w:val="black"/>
          <w:u w:val="single"/>
        </w:rPr>
        <w:t>writing to -</w:t>
      </w:r>
    </w:p>
    <w:p w:rsidR="00631D34" w:rsidRPr="009476C4" w:rsidRDefault="00631D34" w:rsidP="00631D34">
      <w:pPr>
        <w:rPr>
          <w:color w:val="FFFFFF" w:themeColor="background1"/>
          <w:highlight w:val="black"/>
          <w:u w:val="single"/>
        </w:rPr>
      </w:pPr>
      <w:r w:rsidRPr="009476C4">
        <w:rPr>
          <w:color w:val="FFFFFF" w:themeColor="background1"/>
          <w:highlight w:val="black"/>
          <w:u w:val="single"/>
        </w:rPr>
        <w:t>mib2c has multiple configuration files depending on the type of</w:t>
      </w:r>
    </w:p>
    <w:p w:rsidR="00631D34" w:rsidRPr="009476C4" w:rsidRDefault="00631D34" w:rsidP="00631D34">
      <w:pPr>
        <w:rPr>
          <w:color w:val="FFFFFF" w:themeColor="background1"/>
          <w:highlight w:val="black"/>
          <w:u w:val="single"/>
        </w:rPr>
      </w:pPr>
      <w:r w:rsidRPr="009476C4">
        <w:rPr>
          <w:color w:val="FFFFFF" w:themeColor="background1"/>
          <w:highlight w:val="black"/>
          <w:u w:val="single"/>
        </w:rPr>
        <w:t>code you need to write.  You must pick one depending on your need.</w:t>
      </w:r>
    </w:p>
    <w:p w:rsidR="00631D34" w:rsidRPr="009476C4" w:rsidRDefault="00631D34" w:rsidP="00631D34">
      <w:pPr>
        <w:rPr>
          <w:color w:val="FFFFFF" w:themeColor="background1"/>
          <w:highlight w:val="black"/>
          <w:u w:val="single"/>
        </w:rPr>
      </w:pPr>
    </w:p>
    <w:p w:rsidR="00631D34" w:rsidRPr="009476C4" w:rsidRDefault="00631D34" w:rsidP="00631D34">
      <w:pPr>
        <w:rPr>
          <w:color w:val="FFFFFF" w:themeColor="background1"/>
          <w:highlight w:val="black"/>
          <w:u w:val="single"/>
        </w:rPr>
      </w:pPr>
      <w:r w:rsidRPr="009476C4">
        <w:rPr>
          <w:color w:val="FFFFFF" w:themeColor="background1"/>
          <w:highlight w:val="black"/>
          <w:u w:val="single"/>
        </w:rPr>
        <w:t>You requested mib2c to be run on the following part of the MIB tree:</w:t>
      </w:r>
    </w:p>
    <w:p w:rsidR="00631D34" w:rsidRPr="009476C4" w:rsidRDefault="00631D34" w:rsidP="00631D34">
      <w:pPr>
        <w:rPr>
          <w:color w:val="FFFFFF" w:themeColor="background1"/>
          <w:highlight w:val="black"/>
          <w:u w:val="single"/>
        </w:rPr>
      </w:pPr>
      <w:r w:rsidRPr="009476C4">
        <w:rPr>
          <w:color w:val="FFFFFF" w:themeColor="background1"/>
          <w:highlight w:val="black"/>
          <w:u w:val="single"/>
        </w:rPr>
        <w:t xml:space="preserve">  OID:                              netSnmpExamples</w:t>
      </w:r>
    </w:p>
    <w:p w:rsidR="00631D34" w:rsidRPr="009476C4" w:rsidRDefault="00631D34" w:rsidP="00631D34">
      <w:pPr>
        <w:rPr>
          <w:color w:val="FFFFFF" w:themeColor="background1"/>
          <w:highlight w:val="black"/>
          <w:u w:val="single"/>
        </w:rPr>
      </w:pPr>
      <w:r w:rsidRPr="009476C4">
        <w:rPr>
          <w:color w:val="FFFFFF" w:themeColor="background1"/>
          <w:highlight w:val="black"/>
          <w:u w:val="single"/>
        </w:rPr>
        <w:t xml:space="preserve">  numeric translation:              .1.3.6.1.4.1.8072.2</w:t>
      </w:r>
    </w:p>
    <w:p w:rsidR="00631D34" w:rsidRPr="009476C4" w:rsidRDefault="00631D34" w:rsidP="00631D34">
      <w:pPr>
        <w:rPr>
          <w:color w:val="FFFFFF" w:themeColor="background1"/>
          <w:highlight w:val="black"/>
          <w:u w:val="single"/>
        </w:rPr>
      </w:pPr>
      <w:r w:rsidRPr="009476C4">
        <w:rPr>
          <w:color w:val="FFFFFF" w:themeColor="background1"/>
          <w:highlight w:val="black"/>
          <w:u w:val="single"/>
        </w:rPr>
        <w:t xml:space="preserve">  number of scalars within:         8</w:t>
      </w:r>
    </w:p>
    <w:p w:rsidR="00631D34" w:rsidRPr="009476C4" w:rsidRDefault="00631D34" w:rsidP="00631D34">
      <w:pPr>
        <w:rPr>
          <w:color w:val="FFFFFF" w:themeColor="background1"/>
          <w:highlight w:val="black"/>
          <w:u w:val="single"/>
        </w:rPr>
      </w:pPr>
      <w:r w:rsidRPr="009476C4">
        <w:rPr>
          <w:color w:val="FFFFFF" w:themeColor="background1"/>
          <w:highlight w:val="black"/>
          <w:u w:val="single"/>
        </w:rPr>
        <w:t xml:space="preserve">  number of tables within:          3</w:t>
      </w:r>
    </w:p>
    <w:p w:rsidR="00631D34" w:rsidRPr="009476C4" w:rsidRDefault="00631D34" w:rsidP="00631D34">
      <w:pPr>
        <w:rPr>
          <w:color w:val="FFFFFF" w:themeColor="background1"/>
          <w:highlight w:val="black"/>
          <w:u w:val="single"/>
        </w:rPr>
      </w:pPr>
      <w:r w:rsidRPr="009476C4">
        <w:rPr>
          <w:color w:val="FFFFFF" w:themeColor="background1"/>
          <w:highlight w:val="black"/>
          <w:u w:val="single"/>
        </w:rPr>
        <w:t xml:space="preserve">  number of notifications within:   1</w:t>
      </w:r>
    </w:p>
    <w:p w:rsidR="00631D34" w:rsidRPr="009476C4" w:rsidRDefault="00631D34" w:rsidP="00631D34">
      <w:pPr>
        <w:rPr>
          <w:color w:val="FFFFFF" w:themeColor="background1"/>
          <w:highlight w:val="black"/>
          <w:u w:val="single"/>
        </w:rPr>
      </w:pPr>
    </w:p>
    <w:p w:rsidR="00631D34" w:rsidRPr="009476C4" w:rsidRDefault="00631D34" w:rsidP="00631D34">
      <w:pPr>
        <w:rPr>
          <w:color w:val="FFFFFF" w:themeColor="background1"/>
          <w:highlight w:val="black"/>
          <w:u w:val="single"/>
        </w:rPr>
      </w:pPr>
      <w:r w:rsidRPr="009476C4">
        <w:rPr>
          <w:color w:val="FFFFFF" w:themeColor="background1"/>
          <w:highlight w:val="black"/>
          <w:u w:val="single"/>
        </w:rPr>
        <w:t>First, do you want to generate code that is compatible with the</w:t>
      </w:r>
    </w:p>
    <w:p w:rsidR="00631D34" w:rsidRPr="009476C4" w:rsidRDefault="00631D34" w:rsidP="00631D34">
      <w:pPr>
        <w:rPr>
          <w:color w:val="FFFFFF" w:themeColor="background1"/>
          <w:highlight w:val="black"/>
          <w:u w:val="single"/>
        </w:rPr>
      </w:pPr>
      <w:r w:rsidRPr="009476C4">
        <w:rPr>
          <w:color w:val="FFFFFF" w:themeColor="background1"/>
          <w:highlight w:val="black"/>
          <w:u w:val="single"/>
        </w:rPr>
        <w:t>ucd-snmp 4.X line of code, or code for the newer Net-SNMP 5.X code</w:t>
      </w:r>
    </w:p>
    <w:p w:rsidR="00631D34" w:rsidRPr="009476C4" w:rsidRDefault="00631D34" w:rsidP="00631D34">
      <w:pPr>
        <w:rPr>
          <w:color w:val="FFFFFF" w:themeColor="background1"/>
          <w:highlight w:val="black"/>
          <w:u w:val="single"/>
        </w:rPr>
      </w:pPr>
      <w:r w:rsidRPr="009476C4">
        <w:rPr>
          <w:color w:val="FFFFFF" w:themeColor="background1"/>
          <w:highlight w:val="black"/>
          <w:u w:val="single"/>
        </w:rPr>
        <w:t>base (which provides a much greater choice of APIs to pick from):</w:t>
      </w:r>
    </w:p>
    <w:p w:rsidR="00631D34" w:rsidRPr="009476C4" w:rsidRDefault="00631D34" w:rsidP="00631D34">
      <w:pPr>
        <w:rPr>
          <w:color w:val="FFFFFF" w:themeColor="background1"/>
          <w:highlight w:val="black"/>
          <w:u w:val="single"/>
        </w:rPr>
      </w:pPr>
    </w:p>
    <w:p w:rsidR="00631D34" w:rsidRPr="009476C4" w:rsidRDefault="00631D34" w:rsidP="00631D34">
      <w:pPr>
        <w:rPr>
          <w:color w:val="FFFFFF" w:themeColor="background1"/>
          <w:highlight w:val="black"/>
          <w:u w:val="single"/>
        </w:rPr>
      </w:pPr>
      <w:r w:rsidRPr="009476C4">
        <w:rPr>
          <w:color w:val="FFFFFF" w:themeColor="background1"/>
          <w:highlight w:val="black"/>
          <w:u w:val="single"/>
        </w:rPr>
        <w:t xml:space="preserve">  1) ucd-snmp style code</w:t>
      </w:r>
    </w:p>
    <w:p w:rsidR="00631D34" w:rsidRPr="009476C4" w:rsidRDefault="00631D34" w:rsidP="00631D34">
      <w:pPr>
        <w:rPr>
          <w:color w:val="FFFFFF" w:themeColor="background1"/>
          <w:highlight w:val="black"/>
          <w:u w:val="single"/>
        </w:rPr>
      </w:pPr>
      <w:r w:rsidRPr="009476C4">
        <w:rPr>
          <w:color w:val="FFFFFF" w:themeColor="background1"/>
          <w:highlight w:val="black"/>
          <w:u w:val="single"/>
        </w:rPr>
        <w:t xml:space="preserve">  2) Net-SNMP style code</w:t>
      </w:r>
    </w:p>
    <w:p w:rsidR="00631D34" w:rsidRPr="009476C4" w:rsidRDefault="00631D34" w:rsidP="00631D34">
      <w:pPr>
        <w:rPr>
          <w:color w:val="FFFFFF" w:themeColor="background1"/>
          <w:highlight w:val="black"/>
          <w:u w:val="single"/>
        </w:rPr>
      </w:pPr>
    </w:p>
    <w:p w:rsidR="00631D34" w:rsidRPr="009476C4" w:rsidRDefault="00631D34" w:rsidP="00631D34">
      <w:pPr>
        <w:rPr>
          <w:color w:val="FFFFFF" w:themeColor="background1"/>
          <w:u w:val="single"/>
        </w:rPr>
      </w:pPr>
      <w:r w:rsidRPr="009476C4">
        <w:rPr>
          <w:color w:val="FFFFFF" w:themeColor="background1"/>
          <w:highlight w:val="black"/>
          <w:u w:val="single"/>
        </w:rPr>
        <w:t>Select your choice :</w:t>
      </w:r>
    </w:p>
    <w:p w:rsidR="00631D34" w:rsidRDefault="00631D34" w:rsidP="00631D34"/>
    <w:p w:rsidR="00F54D03" w:rsidRPr="00F54D03" w:rsidRDefault="00F54D03" w:rsidP="00631D34"/>
    <w:p w:rsidR="00F54D03" w:rsidRPr="00F54D03" w:rsidRDefault="00F54D03" w:rsidP="00631D34">
      <w:r w:rsidRPr="00F54D03">
        <w:rPr>
          <w:rFonts w:hint="eastAsia"/>
        </w:rPr>
        <w:t>建议做法是：</w:t>
      </w:r>
      <w:r>
        <w:rPr>
          <w:rFonts w:hint="eastAsia"/>
        </w:rPr>
        <w:t>为每一个实体单独生成一组文件。这样条理比较清楚。</w:t>
      </w:r>
    </w:p>
    <w:p w:rsidR="00555770" w:rsidRPr="00E32662" w:rsidRDefault="00555770" w:rsidP="00631D34"/>
    <w:p w:rsidR="009467F9" w:rsidRPr="007C5D33" w:rsidRDefault="009467F9" w:rsidP="00185194">
      <w:pPr>
        <w:pStyle w:val="a3"/>
        <w:numPr>
          <w:ilvl w:val="3"/>
          <w:numId w:val="1"/>
        </w:numPr>
        <w:ind w:firstLineChars="0"/>
        <w:outlineLvl w:val="3"/>
      </w:pPr>
      <w:r>
        <w:rPr>
          <w:rFonts w:hint="eastAsia"/>
        </w:rPr>
        <w:t>如果你清楚模块，可以用下面命令直接指定模板。</w:t>
      </w:r>
    </w:p>
    <w:p w:rsidR="00E967E2" w:rsidRPr="009A36CE" w:rsidRDefault="00E967E2" w:rsidP="00631D34">
      <w:pPr>
        <w:rPr>
          <w:i/>
          <w:color w:val="FF0000"/>
        </w:rPr>
      </w:pPr>
      <w:r w:rsidRPr="009A36CE">
        <w:rPr>
          <w:rFonts w:hint="eastAsia"/>
          <w:i/>
        </w:rPr>
        <w:t xml:space="preserve">mib2c </w:t>
      </w:r>
      <w:r w:rsidRPr="009A36CE">
        <w:rPr>
          <w:i/>
        </w:rPr>
        <w:t>–</w:t>
      </w:r>
      <w:r w:rsidRPr="009A36CE">
        <w:rPr>
          <w:rFonts w:hint="eastAsia"/>
          <w:i/>
        </w:rPr>
        <w:t xml:space="preserve">c </w:t>
      </w:r>
      <w:r w:rsidRPr="009A36CE">
        <w:rPr>
          <w:rFonts w:hint="eastAsia"/>
          <w:i/>
          <w:color w:val="FF0000"/>
        </w:rPr>
        <w:t>模板文件</w:t>
      </w:r>
      <w:r w:rsidR="00C43E57">
        <w:rPr>
          <w:rFonts w:hint="eastAsia"/>
          <w:i/>
          <w:color w:val="FF0000"/>
        </w:rPr>
        <w:t xml:space="preserve"> </w:t>
      </w:r>
      <w:r w:rsidR="00C43E57" w:rsidRPr="00C43E57">
        <w:rPr>
          <w:rFonts w:hint="eastAsia"/>
          <w:i/>
          <w:color w:val="FF0000"/>
        </w:rPr>
        <w:t>实体名</w:t>
      </w:r>
    </w:p>
    <w:p w:rsidR="00E967E2" w:rsidRDefault="00E967E2" w:rsidP="00631D34">
      <w:r>
        <w:rPr>
          <w:rFonts w:hint="eastAsia"/>
        </w:rPr>
        <w:t>模板文件位于</w:t>
      </w:r>
      <w:r>
        <w:rPr>
          <w:rFonts w:hint="eastAsia"/>
        </w:rPr>
        <w:t>: /usr/share/snmp/*.conf</w:t>
      </w:r>
    </w:p>
    <w:p w:rsidR="00E967E2" w:rsidRPr="005B5638" w:rsidRDefault="005B5638" w:rsidP="00631D34">
      <w:r w:rsidRPr="005B5638">
        <w:rPr>
          <w:rFonts w:hint="eastAsia"/>
        </w:rPr>
        <w:t>实体名</w:t>
      </w:r>
      <w:r w:rsidR="00E967E2">
        <w:rPr>
          <w:rFonts w:hint="eastAsia"/>
        </w:rPr>
        <w:t>：本列中是：</w:t>
      </w:r>
      <w:r w:rsidRPr="005B5638">
        <w:t xml:space="preserve">netSnmpExamples </w:t>
      </w:r>
    </w:p>
    <w:p w:rsidR="003C7CC7" w:rsidRDefault="003C7CC7" w:rsidP="00631D34">
      <w:pPr>
        <w:rPr>
          <w:color w:val="FF0000"/>
        </w:rPr>
      </w:pPr>
    </w:p>
    <w:p w:rsidR="00244278" w:rsidRDefault="00244278" w:rsidP="00631D34">
      <w:pPr>
        <w:rPr>
          <w:color w:val="FF0000"/>
        </w:rPr>
      </w:pPr>
      <w:r>
        <w:rPr>
          <w:rFonts w:hint="eastAsia"/>
          <w:color w:val="FF0000"/>
        </w:rPr>
        <w:t>注意：模块名不要与已存的的模块名重复，否则会出错（没有提示，这就看</w:t>
      </w:r>
      <w:r>
        <w:rPr>
          <w:rFonts w:hint="eastAsia"/>
          <w:color w:val="FF0000"/>
        </w:rPr>
        <w:t>mib2c</w:t>
      </w:r>
      <w:r>
        <w:rPr>
          <w:rFonts w:hint="eastAsia"/>
          <w:color w:val="FF0000"/>
        </w:rPr>
        <w:t>先搜索到哪个</w:t>
      </w:r>
      <w:r>
        <w:rPr>
          <w:rFonts w:hint="eastAsia"/>
          <w:color w:val="FF0000"/>
        </w:rPr>
        <w:t>MIBS</w:t>
      </w:r>
      <w:r>
        <w:rPr>
          <w:rFonts w:hint="eastAsia"/>
          <w:color w:val="FF0000"/>
        </w:rPr>
        <w:t>，就应用哪个）。</w:t>
      </w:r>
      <w:r w:rsidR="0037609C">
        <w:rPr>
          <w:rFonts w:hint="eastAsia"/>
          <w:color w:val="FF0000"/>
        </w:rPr>
        <w:t>且</w:t>
      </w:r>
      <w:r w:rsidR="00FB080A">
        <w:rPr>
          <w:rFonts w:hint="eastAsia"/>
          <w:color w:val="FF0000"/>
        </w:rPr>
        <w:t>模块名是大小写敏感觉的。</w:t>
      </w:r>
    </w:p>
    <w:p w:rsidR="00FB080A" w:rsidRDefault="00FB080A" w:rsidP="00631D34">
      <w:pPr>
        <w:rPr>
          <w:color w:val="FF0000"/>
        </w:rPr>
      </w:pPr>
    </w:p>
    <w:p w:rsidR="00F54D03" w:rsidRDefault="003C7CC7" w:rsidP="00F54D03">
      <w:r w:rsidRPr="003C7CC7">
        <w:rPr>
          <w:rFonts w:hint="eastAsia"/>
        </w:rPr>
        <w:t>执行完后，会生成</w:t>
      </w:r>
      <w:r w:rsidR="00F54D03">
        <w:rPr>
          <w:rFonts w:hint="eastAsia"/>
        </w:rPr>
        <w:t>一组</w:t>
      </w:r>
      <w:bookmarkStart w:id="233" w:name="_Toc318550656"/>
      <w:r w:rsidR="00F54D03">
        <w:rPr>
          <w:rFonts w:hint="eastAsia"/>
        </w:rPr>
        <w:t>列文件。</w:t>
      </w:r>
    </w:p>
    <w:p w:rsidR="00127164" w:rsidRDefault="00127164" w:rsidP="00F54D03"/>
    <w:p w:rsidR="00127164" w:rsidRDefault="00127164" w:rsidP="00C5439F">
      <w:pPr>
        <w:pStyle w:val="a3"/>
        <w:numPr>
          <w:ilvl w:val="3"/>
          <w:numId w:val="1"/>
        </w:numPr>
        <w:ind w:firstLineChars="0"/>
        <w:outlineLvl w:val="3"/>
      </w:pPr>
      <w:bookmarkStart w:id="234" w:name="_Toc318587495"/>
      <w:r>
        <w:rPr>
          <w:rFonts w:hint="eastAsia"/>
        </w:rPr>
        <w:t>scalar</w:t>
      </w:r>
      <w:r>
        <w:rPr>
          <w:rFonts w:hint="eastAsia"/>
        </w:rPr>
        <w:t>实体：</w:t>
      </w:r>
      <w:bookmarkEnd w:id="234"/>
      <w:r>
        <w:rPr>
          <w:rFonts w:hint="eastAsia"/>
        </w:rPr>
        <w:tab/>
      </w:r>
    </w:p>
    <w:p w:rsidR="005F018E" w:rsidRPr="005F018E" w:rsidRDefault="005F018E" w:rsidP="005F018E">
      <w:pPr>
        <w:rPr>
          <w:color w:val="FFFFFF" w:themeColor="background1"/>
          <w:highlight w:val="black"/>
        </w:rPr>
      </w:pPr>
      <w:r w:rsidRPr="005F018E">
        <w:rPr>
          <w:color w:val="FFFFFF" w:themeColor="background1"/>
          <w:highlight w:val="black"/>
        </w:rPr>
        <w:t>root@ubuntu:~/test/mib# mib2c netSnmpExampleInteger</w:t>
      </w:r>
    </w:p>
    <w:p w:rsidR="005F018E" w:rsidRPr="005F018E" w:rsidRDefault="005F018E" w:rsidP="005F018E">
      <w:pPr>
        <w:rPr>
          <w:color w:val="FFFFFF" w:themeColor="background1"/>
          <w:highlight w:val="black"/>
        </w:rPr>
      </w:pPr>
      <w:r w:rsidRPr="005F018E">
        <w:rPr>
          <w:color w:val="FFFFFF" w:themeColor="background1"/>
          <w:highlight w:val="black"/>
        </w:rPr>
        <w:t>writing to -</w:t>
      </w:r>
    </w:p>
    <w:p w:rsidR="005F018E" w:rsidRPr="005F018E" w:rsidRDefault="005F018E" w:rsidP="005F018E">
      <w:pPr>
        <w:rPr>
          <w:color w:val="FFFFFF" w:themeColor="background1"/>
          <w:highlight w:val="black"/>
        </w:rPr>
      </w:pPr>
      <w:r w:rsidRPr="005F018E">
        <w:rPr>
          <w:color w:val="FFFFFF" w:themeColor="background1"/>
          <w:highlight w:val="black"/>
        </w:rPr>
        <w:t>mib2c has multiple configuration files depending on the type of</w:t>
      </w:r>
    </w:p>
    <w:p w:rsidR="005F018E" w:rsidRPr="005F018E" w:rsidRDefault="005F018E" w:rsidP="005F018E">
      <w:pPr>
        <w:rPr>
          <w:color w:val="FFFFFF" w:themeColor="background1"/>
          <w:highlight w:val="black"/>
        </w:rPr>
      </w:pPr>
      <w:r w:rsidRPr="005F018E">
        <w:rPr>
          <w:color w:val="FFFFFF" w:themeColor="background1"/>
          <w:highlight w:val="black"/>
        </w:rPr>
        <w:t>code you need to write.  You must pick one depending on your need.</w:t>
      </w:r>
    </w:p>
    <w:p w:rsidR="005F018E" w:rsidRPr="005F018E" w:rsidRDefault="005F018E" w:rsidP="005F018E">
      <w:pPr>
        <w:rPr>
          <w:color w:val="FFFFFF" w:themeColor="background1"/>
          <w:highlight w:val="black"/>
        </w:rPr>
      </w:pPr>
    </w:p>
    <w:p w:rsidR="005F018E" w:rsidRPr="005F018E" w:rsidRDefault="005F018E" w:rsidP="005F018E">
      <w:pPr>
        <w:rPr>
          <w:color w:val="FFFFFF" w:themeColor="background1"/>
          <w:highlight w:val="black"/>
        </w:rPr>
      </w:pPr>
      <w:r w:rsidRPr="005F018E">
        <w:rPr>
          <w:color w:val="FFFFFF" w:themeColor="background1"/>
          <w:highlight w:val="black"/>
        </w:rPr>
        <w:t>You requested mib2c to be run on the following part of the MIB tree:</w:t>
      </w:r>
    </w:p>
    <w:p w:rsidR="005F018E" w:rsidRPr="005F018E" w:rsidRDefault="005F018E" w:rsidP="005F018E">
      <w:pPr>
        <w:rPr>
          <w:color w:val="FFFFFF" w:themeColor="background1"/>
          <w:highlight w:val="black"/>
        </w:rPr>
      </w:pPr>
      <w:r w:rsidRPr="005F018E">
        <w:rPr>
          <w:color w:val="FFFFFF" w:themeColor="background1"/>
          <w:highlight w:val="black"/>
        </w:rPr>
        <w:t xml:space="preserve">  OID:                              netSnmpExampleInteger</w:t>
      </w:r>
    </w:p>
    <w:p w:rsidR="005F018E" w:rsidRPr="005F018E" w:rsidRDefault="005F018E" w:rsidP="005F018E">
      <w:pPr>
        <w:rPr>
          <w:color w:val="FFFFFF" w:themeColor="background1"/>
          <w:highlight w:val="black"/>
        </w:rPr>
      </w:pPr>
      <w:r w:rsidRPr="005F018E">
        <w:rPr>
          <w:color w:val="FFFFFF" w:themeColor="background1"/>
          <w:highlight w:val="black"/>
        </w:rPr>
        <w:t xml:space="preserve">  numeric translation:              .1.3.6.1.4.1.8072.2.1.1</w:t>
      </w:r>
    </w:p>
    <w:p w:rsidR="005F018E" w:rsidRPr="005F018E" w:rsidRDefault="005F018E" w:rsidP="005F018E">
      <w:pPr>
        <w:rPr>
          <w:color w:val="FFFFFF" w:themeColor="background1"/>
          <w:highlight w:val="black"/>
        </w:rPr>
      </w:pPr>
      <w:r w:rsidRPr="005F018E">
        <w:rPr>
          <w:color w:val="FFFFFF" w:themeColor="background1"/>
          <w:highlight w:val="black"/>
        </w:rPr>
        <w:t xml:space="preserve">  number of scalars within:         1</w:t>
      </w:r>
    </w:p>
    <w:p w:rsidR="005F018E" w:rsidRPr="005F018E" w:rsidRDefault="005F018E" w:rsidP="005F018E">
      <w:pPr>
        <w:rPr>
          <w:color w:val="FFFFFF" w:themeColor="background1"/>
          <w:highlight w:val="black"/>
        </w:rPr>
      </w:pPr>
      <w:r w:rsidRPr="005F018E">
        <w:rPr>
          <w:color w:val="FFFFFF" w:themeColor="background1"/>
          <w:highlight w:val="black"/>
        </w:rPr>
        <w:t xml:space="preserve">  number of tables within:          0</w:t>
      </w:r>
    </w:p>
    <w:p w:rsidR="005F018E" w:rsidRPr="005F018E" w:rsidRDefault="005F018E" w:rsidP="005F018E">
      <w:pPr>
        <w:rPr>
          <w:color w:val="FFFFFF" w:themeColor="background1"/>
          <w:highlight w:val="black"/>
        </w:rPr>
      </w:pPr>
      <w:r w:rsidRPr="005F018E">
        <w:rPr>
          <w:color w:val="FFFFFF" w:themeColor="background1"/>
          <w:highlight w:val="black"/>
        </w:rPr>
        <w:t xml:space="preserve">  number of notifications within:   0</w:t>
      </w:r>
    </w:p>
    <w:p w:rsidR="005F018E" w:rsidRPr="005F018E" w:rsidRDefault="005F018E" w:rsidP="005F018E">
      <w:pPr>
        <w:rPr>
          <w:color w:val="FFFFFF" w:themeColor="background1"/>
          <w:highlight w:val="black"/>
        </w:rPr>
      </w:pPr>
    </w:p>
    <w:p w:rsidR="005F018E" w:rsidRPr="005F018E" w:rsidRDefault="005F018E" w:rsidP="005F018E">
      <w:pPr>
        <w:rPr>
          <w:color w:val="FFFFFF" w:themeColor="background1"/>
          <w:highlight w:val="black"/>
        </w:rPr>
      </w:pPr>
      <w:r w:rsidRPr="005F018E">
        <w:rPr>
          <w:color w:val="FFFFFF" w:themeColor="background1"/>
          <w:highlight w:val="black"/>
        </w:rPr>
        <w:t>First, do you want to generate code that is compatible with the</w:t>
      </w:r>
    </w:p>
    <w:p w:rsidR="005F018E" w:rsidRPr="005F018E" w:rsidRDefault="005F018E" w:rsidP="005F018E">
      <w:pPr>
        <w:rPr>
          <w:color w:val="FFFFFF" w:themeColor="background1"/>
          <w:highlight w:val="black"/>
        </w:rPr>
      </w:pPr>
      <w:r w:rsidRPr="005F018E">
        <w:rPr>
          <w:color w:val="FFFFFF" w:themeColor="background1"/>
          <w:highlight w:val="black"/>
        </w:rPr>
        <w:t>ucd-snmp 4.X line of code, or code for the newer Net-SNMP 5.X code</w:t>
      </w:r>
    </w:p>
    <w:p w:rsidR="005F018E" w:rsidRPr="005F018E" w:rsidRDefault="005F018E" w:rsidP="005F018E">
      <w:pPr>
        <w:rPr>
          <w:color w:val="FFFFFF" w:themeColor="background1"/>
          <w:highlight w:val="black"/>
        </w:rPr>
      </w:pPr>
      <w:r w:rsidRPr="005F018E">
        <w:rPr>
          <w:color w:val="FFFFFF" w:themeColor="background1"/>
          <w:highlight w:val="black"/>
        </w:rPr>
        <w:t>base (which provides a much greater choice of APIs to pick from):</w:t>
      </w:r>
    </w:p>
    <w:p w:rsidR="005F018E" w:rsidRPr="005F018E" w:rsidRDefault="005F018E" w:rsidP="005F018E">
      <w:pPr>
        <w:rPr>
          <w:color w:val="FFFFFF" w:themeColor="background1"/>
          <w:highlight w:val="black"/>
        </w:rPr>
      </w:pPr>
    </w:p>
    <w:p w:rsidR="005F018E" w:rsidRPr="005F018E" w:rsidRDefault="005F018E" w:rsidP="005F018E">
      <w:pPr>
        <w:rPr>
          <w:color w:val="FFFFFF" w:themeColor="background1"/>
          <w:highlight w:val="black"/>
        </w:rPr>
      </w:pPr>
      <w:r w:rsidRPr="005F018E">
        <w:rPr>
          <w:color w:val="FFFFFF" w:themeColor="background1"/>
          <w:highlight w:val="black"/>
        </w:rPr>
        <w:t xml:space="preserve">  1) ucd-snmp style code</w:t>
      </w:r>
    </w:p>
    <w:p w:rsidR="005F018E" w:rsidRPr="005F018E" w:rsidRDefault="005F018E" w:rsidP="005F018E">
      <w:pPr>
        <w:rPr>
          <w:color w:val="FFFFFF" w:themeColor="background1"/>
          <w:highlight w:val="black"/>
        </w:rPr>
      </w:pPr>
      <w:r w:rsidRPr="005F018E">
        <w:rPr>
          <w:color w:val="FFFFFF" w:themeColor="background1"/>
          <w:highlight w:val="black"/>
        </w:rPr>
        <w:t xml:space="preserve">  2) Net-SNMP style code</w:t>
      </w:r>
    </w:p>
    <w:p w:rsidR="005F018E" w:rsidRPr="005F018E" w:rsidRDefault="005F018E" w:rsidP="005F018E">
      <w:pPr>
        <w:rPr>
          <w:color w:val="FFFFFF" w:themeColor="background1"/>
          <w:highlight w:val="black"/>
        </w:rPr>
      </w:pPr>
    </w:p>
    <w:p w:rsidR="005F018E" w:rsidRPr="005F018E" w:rsidRDefault="005F018E" w:rsidP="005F018E">
      <w:pPr>
        <w:rPr>
          <w:color w:val="FFFFFF" w:themeColor="background1"/>
          <w:highlight w:val="black"/>
        </w:rPr>
      </w:pPr>
      <w:r w:rsidRPr="005F018E">
        <w:rPr>
          <w:color w:val="FFFFFF" w:themeColor="background1"/>
          <w:highlight w:val="black"/>
        </w:rPr>
        <w:t>Select your choice : 2</w:t>
      </w:r>
    </w:p>
    <w:p w:rsidR="005F018E" w:rsidRPr="005F018E" w:rsidRDefault="005F018E" w:rsidP="005F018E">
      <w:pPr>
        <w:rPr>
          <w:color w:val="FFFFFF" w:themeColor="background1"/>
          <w:highlight w:val="black"/>
        </w:rPr>
      </w:pPr>
    </w:p>
    <w:p w:rsidR="005F018E" w:rsidRPr="005F018E" w:rsidRDefault="005F018E" w:rsidP="005F018E">
      <w:pPr>
        <w:rPr>
          <w:color w:val="FFFFFF" w:themeColor="background1"/>
          <w:highlight w:val="black"/>
        </w:rPr>
      </w:pPr>
      <w:r w:rsidRPr="005F018E">
        <w:rPr>
          <w:color w:val="FFFFFF" w:themeColor="background1"/>
          <w:highlight w:val="black"/>
        </w:rPr>
        <w:t>**********************************************************************</w:t>
      </w:r>
    </w:p>
    <w:p w:rsidR="005F018E" w:rsidRPr="005F018E" w:rsidRDefault="005F018E" w:rsidP="005F018E">
      <w:pPr>
        <w:rPr>
          <w:color w:val="FFFFFF" w:themeColor="background1"/>
          <w:highlight w:val="black"/>
        </w:rPr>
      </w:pPr>
      <w:r w:rsidRPr="005F018E">
        <w:rPr>
          <w:color w:val="FFFFFF" w:themeColor="background1"/>
          <w:highlight w:val="black"/>
        </w:rPr>
        <w:t xml:space="preserve">                 GENERATING CODE FOR SCALAR OBJECTS:</w:t>
      </w:r>
    </w:p>
    <w:p w:rsidR="005F018E" w:rsidRPr="005F018E" w:rsidRDefault="005F018E" w:rsidP="005F018E">
      <w:pPr>
        <w:rPr>
          <w:color w:val="FFFFFF" w:themeColor="background1"/>
          <w:highlight w:val="black"/>
        </w:rPr>
      </w:pPr>
      <w:r w:rsidRPr="005F018E">
        <w:rPr>
          <w:color w:val="FFFFFF" w:themeColor="background1"/>
          <w:highlight w:val="black"/>
        </w:rPr>
        <w:t>**********************************************************************</w:t>
      </w:r>
    </w:p>
    <w:p w:rsidR="005F018E" w:rsidRPr="005F018E" w:rsidRDefault="005F018E" w:rsidP="005F018E">
      <w:pPr>
        <w:rPr>
          <w:color w:val="FFFFFF" w:themeColor="background1"/>
          <w:highlight w:val="black"/>
        </w:rPr>
      </w:pPr>
    </w:p>
    <w:p w:rsidR="005F018E" w:rsidRPr="005F018E" w:rsidRDefault="005F018E" w:rsidP="005F018E">
      <w:pPr>
        <w:rPr>
          <w:color w:val="FFFFFF" w:themeColor="background1"/>
          <w:highlight w:val="black"/>
        </w:rPr>
      </w:pPr>
      <w:r w:rsidRPr="005F018E">
        <w:rPr>
          <w:color w:val="FFFFFF" w:themeColor="background1"/>
          <w:highlight w:val="black"/>
        </w:rPr>
        <w:t xml:space="preserve">  It looks like you have some scalars in the mib you requested, so I</w:t>
      </w:r>
    </w:p>
    <w:p w:rsidR="005F018E" w:rsidRPr="005F018E" w:rsidRDefault="005F018E" w:rsidP="005F018E">
      <w:pPr>
        <w:rPr>
          <w:color w:val="FFFFFF" w:themeColor="background1"/>
          <w:highlight w:val="black"/>
        </w:rPr>
      </w:pPr>
      <w:r w:rsidRPr="005F018E">
        <w:rPr>
          <w:color w:val="FFFFFF" w:themeColor="background1"/>
          <w:highlight w:val="black"/>
        </w:rPr>
        <w:t xml:space="preserve">  will now generate code for them if you wish.  You have two choices</w:t>
      </w:r>
    </w:p>
    <w:p w:rsidR="005F018E" w:rsidRPr="005F018E" w:rsidRDefault="005F018E" w:rsidP="005F018E">
      <w:pPr>
        <w:rPr>
          <w:color w:val="FFFFFF" w:themeColor="background1"/>
          <w:highlight w:val="black"/>
        </w:rPr>
      </w:pPr>
      <w:r w:rsidRPr="005F018E">
        <w:rPr>
          <w:color w:val="FFFFFF" w:themeColor="background1"/>
          <w:highlight w:val="black"/>
        </w:rPr>
        <w:t xml:space="preserve">  for scalar API styles currently.  Pick between them, or choose not</w:t>
      </w:r>
    </w:p>
    <w:p w:rsidR="005F018E" w:rsidRPr="005F018E" w:rsidRDefault="005F018E" w:rsidP="005F018E">
      <w:pPr>
        <w:rPr>
          <w:color w:val="FFFFFF" w:themeColor="background1"/>
          <w:highlight w:val="black"/>
        </w:rPr>
      </w:pPr>
      <w:r w:rsidRPr="005F018E">
        <w:rPr>
          <w:color w:val="FFFFFF" w:themeColor="background1"/>
          <w:highlight w:val="black"/>
        </w:rPr>
        <w:t xml:space="preserve">  to generate any code for the scalars:</w:t>
      </w:r>
    </w:p>
    <w:p w:rsidR="005F018E" w:rsidRPr="005F018E" w:rsidRDefault="005F018E" w:rsidP="005F018E">
      <w:pPr>
        <w:rPr>
          <w:color w:val="FFFFFF" w:themeColor="background1"/>
          <w:highlight w:val="black"/>
        </w:rPr>
      </w:pPr>
    </w:p>
    <w:p w:rsidR="005F018E" w:rsidRPr="005F018E" w:rsidRDefault="005F018E" w:rsidP="005F018E">
      <w:pPr>
        <w:rPr>
          <w:color w:val="FFFFFF" w:themeColor="background1"/>
          <w:highlight w:val="black"/>
        </w:rPr>
      </w:pPr>
      <w:r w:rsidRPr="005F018E">
        <w:rPr>
          <w:color w:val="FFFFFF" w:themeColor="background1"/>
          <w:highlight w:val="black"/>
        </w:rPr>
        <w:t xml:space="preserve">  1) If you're writing code for some generic scalars</w:t>
      </w:r>
    </w:p>
    <w:p w:rsidR="005F018E" w:rsidRPr="005F018E" w:rsidRDefault="005F018E" w:rsidP="005F018E">
      <w:pPr>
        <w:rPr>
          <w:color w:val="FFFFFF" w:themeColor="background1"/>
          <w:highlight w:val="black"/>
        </w:rPr>
      </w:pPr>
      <w:r w:rsidRPr="005F018E">
        <w:rPr>
          <w:color w:val="FFFFFF" w:themeColor="background1"/>
          <w:highlight w:val="black"/>
        </w:rPr>
        <w:t xml:space="preserve">     (by hand use: "mib2c -c mib2c.scalar.conf netSnmpExampleInteger")</w:t>
      </w:r>
    </w:p>
    <w:p w:rsidR="005F018E" w:rsidRPr="005F018E" w:rsidRDefault="005F018E" w:rsidP="005F018E">
      <w:pPr>
        <w:rPr>
          <w:color w:val="FFFFFF" w:themeColor="background1"/>
          <w:highlight w:val="black"/>
        </w:rPr>
      </w:pPr>
    </w:p>
    <w:p w:rsidR="005F018E" w:rsidRPr="005F018E" w:rsidRDefault="005F018E" w:rsidP="005F018E">
      <w:pPr>
        <w:rPr>
          <w:color w:val="FFFFFF" w:themeColor="background1"/>
          <w:highlight w:val="black"/>
        </w:rPr>
      </w:pPr>
      <w:r w:rsidRPr="005F018E">
        <w:rPr>
          <w:color w:val="FFFFFF" w:themeColor="background1"/>
          <w:highlight w:val="black"/>
        </w:rPr>
        <w:t xml:space="preserve">  2) If you want to magically "tie" integer variables to integer</w:t>
      </w:r>
    </w:p>
    <w:p w:rsidR="005F018E" w:rsidRPr="005F018E" w:rsidRDefault="005F018E" w:rsidP="005F018E">
      <w:pPr>
        <w:rPr>
          <w:color w:val="FFFFFF" w:themeColor="background1"/>
          <w:highlight w:val="black"/>
        </w:rPr>
      </w:pPr>
      <w:r w:rsidRPr="005F018E">
        <w:rPr>
          <w:color w:val="FFFFFF" w:themeColor="background1"/>
          <w:highlight w:val="black"/>
        </w:rPr>
        <w:t xml:space="preserve">     scalars</w:t>
      </w:r>
    </w:p>
    <w:p w:rsidR="005F018E" w:rsidRPr="005F018E" w:rsidRDefault="005F018E" w:rsidP="005F018E">
      <w:pPr>
        <w:rPr>
          <w:color w:val="FFFFFF" w:themeColor="background1"/>
          <w:highlight w:val="black"/>
        </w:rPr>
      </w:pPr>
      <w:r w:rsidRPr="005F018E">
        <w:rPr>
          <w:color w:val="FFFFFF" w:themeColor="background1"/>
          <w:highlight w:val="black"/>
        </w:rPr>
        <w:t xml:space="preserve">     (by hand use: "mib2c -c mib2c.int_watch.conf netSnmpExampleInteger")</w:t>
      </w:r>
    </w:p>
    <w:p w:rsidR="005F018E" w:rsidRPr="005F018E" w:rsidRDefault="005F018E" w:rsidP="005F018E">
      <w:pPr>
        <w:rPr>
          <w:color w:val="FFFFFF" w:themeColor="background1"/>
          <w:highlight w:val="black"/>
        </w:rPr>
      </w:pPr>
    </w:p>
    <w:p w:rsidR="005F018E" w:rsidRPr="005F018E" w:rsidRDefault="005F018E" w:rsidP="005F018E">
      <w:pPr>
        <w:rPr>
          <w:color w:val="FFFFFF" w:themeColor="background1"/>
          <w:highlight w:val="black"/>
        </w:rPr>
      </w:pPr>
      <w:r w:rsidRPr="005F018E">
        <w:rPr>
          <w:color w:val="FFFFFF" w:themeColor="background1"/>
          <w:highlight w:val="black"/>
        </w:rPr>
        <w:lastRenderedPageBreak/>
        <w:t xml:space="preserve">  3) Don't generate any code for the scalars</w:t>
      </w:r>
    </w:p>
    <w:p w:rsidR="005F018E" w:rsidRPr="005F018E" w:rsidRDefault="005F018E" w:rsidP="005F018E">
      <w:pPr>
        <w:rPr>
          <w:color w:val="FFFFFF" w:themeColor="background1"/>
          <w:highlight w:val="black"/>
        </w:rPr>
      </w:pPr>
    </w:p>
    <w:p w:rsidR="005F018E" w:rsidRPr="005F018E" w:rsidRDefault="005F018E" w:rsidP="005F018E">
      <w:pPr>
        <w:rPr>
          <w:color w:val="FFFFFF" w:themeColor="background1"/>
          <w:highlight w:val="black"/>
        </w:rPr>
      </w:pPr>
      <w:r w:rsidRPr="005F018E">
        <w:rPr>
          <w:color w:val="FFFFFF" w:themeColor="background1"/>
          <w:highlight w:val="black"/>
        </w:rPr>
        <w:t>Select your choice: 1</w:t>
      </w:r>
    </w:p>
    <w:p w:rsidR="005F018E" w:rsidRPr="005F018E" w:rsidRDefault="005F018E" w:rsidP="005F018E">
      <w:pPr>
        <w:rPr>
          <w:color w:val="FFFFFF" w:themeColor="background1"/>
          <w:highlight w:val="black"/>
        </w:rPr>
      </w:pPr>
      <w:r w:rsidRPr="005F018E">
        <w:rPr>
          <w:color w:val="FFFFFF" w:themeColor="background1"/>
          <w:highlight w:val="black"/>
        </w:rPr>
        <w:t xml:space="preserve">    using the mib2c.scalar.conf configuration file to generate your code.</w:t>
      </w:r>
    </w:p>
    <w:p w:rsidR="005F018E" w:rsidRPr="005F018E" w:rsidRDefault="005F018E" w:rsidP="005F018E">
      <w:pPr>
        <w:rPr>
          <w:color w:val="FFFFFF" w:themeColor="background1"/>
          <w:highlight w:val="black"/>
        </w:rPr>
      </w:pPr>
      <w:r w:rsidRPr="005F018E">
        <w:rPr>
          <w:color w:val="FFFFFF" w:themeColor="background1"/>
          <w:highlight w:val="black"/>
        </w:rPr>
        <w:t>writing to netSnmpExampleInteger.h</w:t>
      </w:r>
    </w:p>
    <w:p w:rsidR="005F018E" w:rsidRPr="005F018E" w:rsidRDefault="005F018E" w:rsidP="005F018E">
      <w:pPr>
        <w:rPr>
          <w:color w:val="FFFFFF" w:themeColor="background1"/>
          <w:highlight w:val="black"/>
        </w:rPr>
      </w:pPr>
      <w:r w:rsidRPr="005F018E">
        <w:rPr>
          <w:color w:val="FFFFFF" w:themeColor="background1"/>
          <w:highlight w:val="black"/>
        </w:rPr>
        <w:t>writing to netSnmpExampleInteger.c</w:t>
      </w:r>
    </w:p>
    <w:p w:rsidR="005F018E" w:rsidRPr="005F018E" w:rsidRDefault="005F018E" w:rsidP="005F018E">
      <w:pPr>
        <w:rPr>
          <w:color w:val="FFFFFF" w:themeColor="background1"/>
          <w:highlight w:val="black"/>
        </w:rPr>
      </w:pPr>
    </w:p>
    <w:p w:rsidR="005F018E" w:rsidRPr="005F018E" w:rsidRDefault="005F018E" w:rsidP="005F018E">
      <w:pPr>
        <w:rPr>
          <w:color w:val="FFFFFF" w:themeColor="background1"/>
          <w:highlight w:val="black"/>
        </w:rPr>
      </w:pPr>
    </w:p>
    <w:p w:rsidR="005F018E" w:rsidRPr="005F018E" w:rsidRDefault="005F018E" w:rsidP="005F018E">
      <w:pPr>
        <w:rPr>
          <w:color w:val="FFFFFF" w:themeColor="background1"/>
          <w:highlight w:val="black"/>
        </w:rPr>
      </w:pPr>
    </w:p>
    <w:p w:rsidR="005F018E" w:rsidRPr="005F018E" w:rsidRDefault="005F018E" w:rsidP="005F018E">
      <w:pPr>
        <w:rPr>
          <w:color w:val="FFFFFF" w:themeColor="background1"/>
          <w:highlight w:val="black"/>
        </w:rPr>
      </w:pPr>
      <w:r w:rsidRPr="005F018E">
        <w:rPr>
          <w:color w:val="FFFFFF" w:themeColor="background1"/>
          <w:highlight w:val="black"/>
        </w:rPr>
        <w:t>**********************************************************************</w:t>
      </w:r>
    </w:p>
    <w:p w:rsidR="005F018E" w:rsidRPr="005F018E" w:rsidRDefault="005F018E" w:rsidP="005F018E">
      <w:pPr>
        <w:rPr>
          <w:color w:val="FFFFFF" w:themeColor="background1"/>
          <w:highlight w:val="black"/>
        </w:rPr>
      </w:pPr>
      <w:r w:rsidRPr="005F018E">
        <w:rPr>
          <w:color w:val="FFFFFF" w:themeColor="background1"/>
          <w:highlight w:val="black"/>
        </w:rPr>
        <w:t>* NOTE WELL: The code generated by mib2c is only a template.  *YOU*  *</w:t>
      </w:r>
    </w:p>
    <w:p w:rsidR="005F018E" w:rsidRPr="005F018E" w:rsidRDefault="005F018E" w:rsidP="005F018E">
      <w:pPr>
        <w:rPr>
          <w:color w:val="FFFFFF" w:themeColor="background1"/>
          <w:highlight w:val="black"/>
        </w:rPr>
      </w:pPr>
      <w:r w:rsidRPr="005F018E">
        <w:rPr>
          <w:color w:val="FFFFFF" w:themeColor="background1"/>
          <w:highlight w:val="black"/>
        </w:rPr>
        <w:t>* must fill in the code before it'll work most of the time.  In many *</w:t>
      </w:r>
    </w:p>
    <w:p w:rsidR="005F018E" w:rsidRPr="005F018E" w:rsidRDefault="005F018E" w:rsidP="005F018E">
      <w:pPr>
        <w:rPr>
          <w:color w:val="FFFFFF" w:themeColor="background1"/>
          <w:highlight w:val="black"/>
        </w:rPr>
      </w:pPr>
      <w:r w:rsidRPr="005F018E">
        <w:rPr>
          <w:color w:val="FFFFFF" w:themeColor="background1"/>
          <w:highlight w:val="black"/>
        </w:rPr>
        <w:t>* cases, spots that MUST be edited within the files are marked with  *</w:t>
      </w:r>
    </w:p>
    <w:p w:rsidR="005F018E" w:rsidRPr="005F018E" w:rsidRDefault="005F018E" w:rsidP="005F018E">
      <w:pPr>
        <w:rPr>
          <w:color w:val="FFFFFF" w:themeColor="background1"/>
          <w:highlight w:val="black"/>
        </w:rPr>
      </w:pPr>
      <w:r w:rsidRPr="005F018E">
        <w:rPr>
          <w:color w:val="FFFFFF" w:themeColor="background1"/>
          <w:highlight w:val="black"/>
        </w:rPr>
        <w:t>* /* XXX */ or /* TODO */ comments.                                  *</w:t>
      </w:r>
    </w:p>
    <w:p w:rsidR="005F018E" w:rsidRPr="005F018E" w:rsidRDefault="005F018E" w:rsidP="005F018E">
      <w:pPr>
        <w:rPr>
          <w:color w:val="FFFFFF" w:themeColor="background1"/>
          <w:highlight w:val="black"/>
        </w:rPr>
      </w:pPr>
      <w:r w:rsidRPr="005F018E">
        <w:rPr>
          <w:color w:val="FFFFFF" w:themeColor="background1"/>
          <w:highlight w:val="black"/>
        </w:rPr>
        <w:t>**********************************************************************</w:t>
      </w:r>
    </w:p>
    <w:p w:rsidR="005F018E" w:rsidRPr="005F018E" w:rsidRDefault="005F018E" w:rsidP="005F018E">
      <w:pPr>
        <w:rPr>
          <w:color w:val="FFFFFF" w:themeColor="background1"/>
          <w:highlight w:val="black"/>
        </w:rPr>
      </w:pPr>
      <w:r w:rsidRPr="005F018E">
        <w:rPr>
          <w:color w:val="FFFFFF" w:themeColor="background1"/>
          <w:highlight w:val="black"/>
        </w:rPr>
        <w:t>running indent on netSnmpExampleInteger.h</w:t>
      </w:r>
    </w:p>
    <w:p w:rsidR="005F018E" w:rsidRDefault="005F018E" w:rsidP="005F018E">
      <w:pPr>
        <w:rPr>
          <w:color w:val="FFFFFF" w:themeColor="background1"/>
        </w:rPr>
      </w:pPr>
      <w:r w:rsidRPr="005F018E">
        <w:rPr>
          <w:color w:val="FFFFFF" w:themeColor="background1"/>
          <w:highlight w:val="black"/>
        </w:rPr>
        <w:t>running indent on netSnmpExampleInteger.c</w:t>
      </w:r>
    </w:p>
    <w:p w:rsidR="005F018E" w:rsidRPr="005F018E" w:rsidRDefault="005F018E" w:rsidP="005F018E">
      <w:pPr>
        <w:rPr>
          <w:color w:val="FFFFFF" w:themeColor="background1"/>
        </w:rPr>
      </w:pPr>
    </w:p>
    <w:p w:rsidR="00127164" w:rsidRDefault="00127164" w:rsidP="00C5439F">
      <w:pPr>
        <w:pStyle w:val="a3"/>
        <w:numPr>
          <w:ilvl w:val="3"/>
          <w:numId w:val="1"/>
        </w:numPr>
        <w:ind w:firstLineChars="0"/>
        <w:outlineLvl w:val="3"/>
      </w:pPr>
      <w:bookmarkStart w:id="235" w:name="_Toc318587496"/>
      <w:r>
        <w:rPr>
          <w:rFonts w:hint="eastAsia"/>
        </w:rPr>
        <w:t>table</w:t>
      </w:r>
      <w:r>
        <w:rPr>
          <w:rFonts w:hint="eastAsia"/>
        </w:rPr>
        <w:t>实体：</w:t>
      </w:r>
      <w:bookmarkEnd w:id="235"/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>root@ubuntu:~/test/mib# mib2c netSnmpHostsTable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>writing to -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>mib2c has multiple configuration files depending on the type of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>code you need to write.  You must pick one depending on your need.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>You requested mib2c to be run on the following part of the MIB tree: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OID:                              netSnmpHostsTable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numeric translation:              .1.3.6.1.4.1.8072.2.2.2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number of scalars within:         0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number of tables within:          1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number of notifications within:   0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>First, do you want to generate code that is compatible with the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>ucd-snmp 4.X line of code, or code for the newer Net-SNMP 5.X code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>base (which provides a much greater choice of APIs to pick from):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1) ucd-snmp style code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2) Net-SNMP style code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>Select your choice : 2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>**********************************************************************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               GENERATING CODE FOR TABLES: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>**********************************************************************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lastRenderedPageBreak/>
        <w:t xml:space="preserve">  The Net-SNMP agent API is extremely extensive and, in fact, lets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each programmer write agent code according to the style that works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best for them based on their experience and their preference.  We're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going to ask you a serious of questions that will help mib2c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generate code that best suits *your* needs, as the programmer that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will be responsible for taking the code and further refining it.  If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you don't like how the results look, you are always welcome to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re-run mib2c and select a different set of options.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There are essentially two tasks involved in processing requests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for OIDs within a MIB table - firstly identifying the relevant row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of the table for a given request, and then returning (or updating)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the appropriate column value within that row.  Many MIB tables model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the state of some external system (the kernel, a device, processes,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etc), and the MIB implementation module (the code we're about to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produce a template for) acts as an interface between this underlying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system and the SNMP side.  Other tables hold data internally that is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only available within the agent itself, or at least the master copy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of the data is held within the agent.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There are a number of different code templates that can be used to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implement MIB tables, using various approaches to these two tasks.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There are three basic approaches to identifying the relevant row: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1) Pass the request through to the table-specific code, and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 identify the requested row there (for both GET and GETNEXT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 requests).  This is typically the most efficient way to get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 up-to-date information, but relies on suitable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 (programmer-provided) code within the MIB handler.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 Most importantly, you should be an expert to use this choice.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 This will produce code based on the table_dataset handler.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2) Have table-specific code to provide information about which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 rows exist in the table (by iterating through them in turn),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 but utilise standard helper code to select the appropriate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 row for a given request.  This is particularly suitable for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 tables where the data is naturally stored in a "random" order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 (or differently to the MIB table index), or where rows are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 frequently added to or removed from the table.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   However searching for the requested row is not very efficient,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 and performance can be slow - particularly for large tables with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lastRenderedPageBreak/>
        <w:t xml:space="preserve">       many rows.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3) Hold a locally cached copy of the contents of the table (or at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 least a cache of which rows are valid), and utilise standard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 helper code to select the appropriate row.  This is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 significantly faster than the iterator-based approach, but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 cached data is inevitably slightly "stale" with respect to the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 data from the underlying system being managed.  This approach,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 since it relies on caching of data, is also results in a larger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 memory footprint.  It is less appropriate for tables where rows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 are frequently added or removed externally to the agent (i.e.,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 not via SNMP requests).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 This approach can also be used where _all_ use of the table is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 via SNMP, and there is no external "underlying system".  In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 this case, the local cache is the canonical version of the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 table.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4) Do not generate code for the tables.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>Select the option that best fits your requirements: 2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</w:p>
    <w:p w:rsidR="00827C2C" w:rsidRPr="00827C2C" w:rsidRDefault="00827C2C" w:rsidP="00827C2C">
      <w:pPr>
        <w:rPr>
          <w:color w:val="FFFFFF" w:themeColor="background1"/>
          <w:highlight w:val="black"/>
        </w:rPr>
      </w:pP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Having identified the appropriate row for a given request, there are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three basic styles of code for returning (or updating) the requested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column value from within this row: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1) A single handler routine, which contains all the code needed to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 handle GET and SET requests for each of the column objects.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 The code typically looks like a single function with a large 'case'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 statement covering each of the columns.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 This will produce code based on the 'iterator' hepler.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2) A set of individual routines, each of which is concerned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 with a particular aspect of processing the request.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 Each column object within the table has one routine for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 retrieving the current value, and another for setting a new one.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 This will produce code based on the 'iterate_access' hepler.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3) A (different) set of individual routines, each of which is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 smaller and more tightly focused than the code generated by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lastRenderedPageBreak/>
        <w:t xml:space="preserve">       style 2.  The aim here is to reduce the amount of SNMP specific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 knowledge required to implement a module, and hide much of the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 SNMP terminology and processing within standard generated code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 (which can simply be used sight unseen).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 This will produce code based on the 'mfd' hepler ('MIB for Dummies').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4) Do not generate code for the tables.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(In all cases, GETNEXT requests are automatically converted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into the equivalent GET request, so the MIB specific code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need only be concerned with GET and SET requests.).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 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>Select the code style you wish to use: 1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</w:p>
    <w:p w:rsidR="00827C2C" w:rsidRPr="00827C2C" w:rsidRDefault="00827C2C" w:rsidP="00827C2C">
      <w:pPr>
        <w:rPr>
          <w:color w:val="FFFFFF" w:themeColor="background1"/>
          <w:highlight w:val="black"/>
        </w:rPr>
      </w:pPr>
    </w:p>
    <w:p w:rsidR="00827C2C" w:rsidRPr="00827C2C" w:rsidRDefault="00827C2C" w:rsidP="00827C2C">
      <w:pPr>
        <w:rPr>
          <w:color w:val="FFFFFF" w:themeColor="background1"/>
          <w:highlight w:val="black"/>
        </w:rPr>
      </w:pP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The same template code can be generated using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           mib2c -c mib2c.iterate.conf netSnmpHostsTable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>This framework can work in one of two ways: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1)  Hold a local cached copy of some external data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    which is then used to service incoming requests.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 xml:space="preserve">  2)  Query the external data directly for each request.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>The first is typically more efficient, but results in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>slightly "stale" data (depending on the expiration timeout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>for the cache) and greater memory usage.  The second can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>provide more up-to-date information, but at the cost of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>higher processing overheads.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>Which is more appropriate for your needs?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>Select your choice : 1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>writing to netSnmpHostsTable.h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>writing to netSnmpHostsTable.c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</w:p>
    <w:p w:rsidR="00827C2C" w:rsidRPr="00827C2C" w:rsidRDefault="00827C2C" w:rsidP="00827C2C">
      <w:pPr>
        <w:rPr>
          <w:color w:val="FFFFFF" w:themeColor="background1"/>
          <w:highlight w:val="black"/>
        </w:rPr>
      </w:pP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>**********************************************************************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>* NOTE WELL: The code generated by mib2c is only a template.  *YOU*  *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>* must fill in the code before it'll work most of the time.  In many *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>* cases, spots that MUST be edited within the files are marked with  *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>* /* XXX */ or /* TODO */ comments.                                  *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lastRenderedPageBreak/>
        <w:t>**********************************************************************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>running indent on netSnmpHostsTable.h</w:t>
      </w:r>
    </w:p>
    <w:p w:rsidR="00827C2C" w:rsidRPr="00827C2C" w:rsidRDefault="00827C2C" w:rsidP="00827C2C">
      <w:pPr>
        <w:rPr>
          <w:color w:val="FFFFFF" w:themeColor="background1"/>
          <w:highlight w:val="black"/>
        </w:rPr>
      </w:pPr>
      <w:r w:rsidRPr="00827C2C">
        <w:rPr>
          <w:color w:val="FFFFFF" w:themeColor="background1"/>
          <w:highlight w:val="black"/>
        </w:rPr>
        <w:t>running indent on netSnmpHostsTable.c</w:t>
      </w:r>
    </w:p>
    <w:p w:rsidR="00127164" w:rsidRDefault="00127164" w:rsidP="00C5439F">
      <w:pPr>
        <w:pStyle w:val="a3"/>
        <w:numPr>
          <w:ilvl w:val="3"/>
          <w:numId w:val="1"/>
        </w:numPr>
        <w:ind w:firstLineChars="0"/>
        <w:outlineLvl w:val="3"/>
      </w:pPr>
      <w:bookmarkStart w:id="236" w:name="_Toc318587497"/>
      <w:r>
        <w:rPr>
          <w:rFonts w:hint="eastAsia"/>
        </w:rPr>
        <w:t>notification</w:t>
      </w:r>
      <w:r>
        <w:rPr>
          <w:rFonts w:hint="eastAsia"/>
        </w:rPr>
        <w:t>实体：</w:t>
      </w:r>
      <w:bookmarkEnd w:id="236"/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t>root@ubuntu:~/test/mib# mib2c netSnmpExampleHeartbeatNotification</w:t>
      </w:r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t>writing to -</w:t>
      </w:r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t>mib2c has multiple configuration files depending on the type of</w:t>
      </w:r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t>code you need to write.  You must pick one depending on your need.</w:t>
      </w:r>
    </w:p>
    <w:p w:rsidR="00907DB0" w:rsidRPr="00907DB0" w:rsidRDefault="00907DB0" w:rsidP="00907DB0">
      <w:pPr>
        <w:rPr>
          <w:color w:val="FFFFFF" w:themeColor="background1"/>
          <w:highlight w:val="black"/>
        </w:rPr>
      </w:pPr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t>You requested mib2c to be run on the following part of the MIB tree:</w:t>
      </w:r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t xml:space="preserve">  OID:                              netSnmpExampleHeartbeatNotification</w:t>
      </w:r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t xml:space="preserve">  numeric translation:              .1.3.6.1.4.1.8072.2.3.0.1</w:t>
      </w:r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t xml:space="preserve">  number of scalars within:         0</w:t>
      </w:r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t xml:space="preserve">  number of tables within:          0</w:t>
      </w:r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t xml:space="preserve">  number of notifications within:   1</w:t>
      </w:r>
    </w:p>
    <w:p w:rsidR="00907DB0" w:rsidRPr="00907DB0" w:rsidRDefault="00907DB0" w:rsidP="00907DB0">
      <w:pPr>
        <w:rPr>
          <w:color w:val="FFFFFF" w:themeColor="background1"/>
          <w:highlight w:val="black"/>
        </w:rPr>
      </w:pPr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t>First, do you want to generate code that is compatible with the</w:t>
      </w:r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t>ucd-snmp 4.X line of code, or code for the newer Net-SNMP 5.X code</w:t>
      </w:r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t>base (which provides a much greater choice of APIs to pick from):</w:t>
      </w:r>
    </w:p>
    <w:p w:rsidR="00907DB0" w:rsidRPr="00907DB0" w:rsidRDefault="00907DB0" w:rsidP="00907DB0">
      <w:pPr>
        <w:rPr>
          <w:color w:val="FFFFFF" w:themeColor="background1"/>
          <w:highlight w:val="black"/>
        </w:rPr>
      </w:pPr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t xml:space="preserve">  1) ucd-snmp style code</w:t>
      </w:r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t xml:space="preserve">  2) Net-SNMP style code</w:t>
      </w:r>
    </w:p>
    <w:p w:rsidR="00907DB0" w:rsidRPr="00907DB0" w:rsidRDefault="00907DB0" w:rsidP="00907DB0">
      <w:pPr>
        <w:rPr>
          <w:color w:val="FFFFFF" w:themeColor="background1"/>
          <w:highlight w:val="black"/>
        </w:rPr>
      </w:pPr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t>Select your choice : 2</w:t>
      </w:r>
    </w:p>
    <w:p w:rsidR="00907DB0" w:rsidRPr="00907DB0" w:rsidRDefault="00907DB0" w:rsidP="00907DB0">
      <w:pPr>
        <w:rPr>
          <w:color w:val="FFFFFF" w:themeColor="background1"/>
          <w:highlight w:val="black"/>
        </w:rPr>
      </w:pPr>
    </w:p>
    <w:p w:rsidR="00907DB0" w:rsidRPr="00907DB0" w:rsidRDefault="00907DB0" w:rsidP="00907DB0">
      <w:pPr>
        <w:rPr>
          <w:color w:val="FFFFFF" w:themeColor="background1"/>
          <w:highlight w:val="black"/>
        </w:rPr>
      </w:pPr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t>**********************************************************************</w:t>
      </w:r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t xml:space="preserve">                 GENERATING CODE FOR NOTIFICATIONS:</w:t>
      </w:r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t>**********************************************************************</w:t>
      </w:r>
    </w:p>
    <w:p w:rsidR="00907DB0" w:rsidRPr="00907DB0" w:rsidRDefault="00907DB0" w:rsidP="00907DB0">
      <w:pPr>
        <w:rPr>
          <w:color w:val="FFFFFF" w:themeColor="background1"/>
          <w:highlight w:val="black"/>
        </w:rPr>
      </w:pPr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t>Would you like to generate code for sending notifications from within</w:t>
      </w:r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t>the agent?</w:t>
      </w:r>
    </w:p>
    <w:p w:rsidR="00907DB0" w:rsidRPr="00907DB0" w:rsidRDefault="00907DB0" w:rsidP="00907DB0">
      <w:pPr>
        <w:rPr>
          <w:color w:val="FFFFFF" w:themeColor="background1"/>
          <w:highlight w:val="black"/>
        </w:rPr>
      </w:pPr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t>"y" or "n": y</w:t>
      </w:r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t xml:space="preserve">   using mib2c.notify.conf to generate code for sending notifications</w:t>
      </w:r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t>writing to netSnmpExampleHeartbeatNotification.h</w:t>
      </w:r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t>writing to netSnmpExampleHeartbeatNotification.c</w:t>
      </w:r>
    </w:p>
    <w:p w:rsidR="00907DB0" w:rsidRPr="00907DB0" w:rsidRDefault="00907DB0" w:rsidP="00907DB0">
      <w:pPr>
        <w:rPr>
          <w:color w:val="FFFFFF" w:themeColor="background1"/>
          <w:highlight w:val="black"/>
        </w:rPr>
      </w:pPr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t>#  GENERATING HEADER FILE DEFINITIONS</w:t>
      </w:r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t>#</w:t>
      </w:r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t>#    To generate just a header with a define for each column number in</w:t>
      </w:r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t>#    your table:</w:t>
      </w:r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t>#</w:t>
      </w:r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t>#      mib2c -c mib2c.column_defines.conf netSnmpExampleHeartbeatNotification</w:t>
      </w:r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lastRenderedPageBreak/>
        <w:t>#</w:t>
      </w:r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t>#    To generate just a header with a define for each enum for any</w:t>
      </w:r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t>#    column containing enums:</w:t>
      </w:r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t>#</w:t>
      </w:r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t>#      mib2c -c mib2c.column_enums.conf netSnmpExampleHeartbeatNotification</w:t>
      </w:r>
    </w:p>
    <w:p w:rsidR="00907DB0" w:rsidRPr="00907DB0" w:rsidRDefault="00907DB0" w:rsidP="00907DB0">
      <w:pPr>
        <w:rPr>
          <w:color w:val="FFFFFF" w:themeColor="background1"/>
          <w:highlight w:val="black"/>
        </w:rPr>
      </w:pPr>
    </w:p>
    <w:p w:rsidR="00907DB0" w:rsidRPr="00907DB0" w:rsidRDefault="00907DB0" w:rsidP="00907DB0">
      <w:pPr>
        <w:rPr>
          <w:color w:val="FFFFFF" w:themeColor="background1"/>
          <w:highlight w:val="black"/>
        </w:rPr>
      </w:pPr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t>**********************************************************************</w:t>
      </w:r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t>* NOTE WELL: The code generated by mib2c is only a template.  *YOU*  *</w:t>
      </w:r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t>* must fill in the code before it'll work most of the time.  In many *</w:t>
      </w:r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t>* cases, spots that MUST be edited within the files are marked with  *</w:t>
      </w:r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t>* /* XXX */ or /* TODO */ comments.                                  *</w:t>
      </w:r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t>**********************************************************************</w:t>
      </w:r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t>running indent on netSnmpExampleHeartbeatNotification.c</w:t>
      </w:r>
    </w:p>
    <w:p w:rsidR="00907DB0" w:rsidRPr="00907DB0" w:rsidRDefault="00907DB0" w:rsidP="00907DB0">
      <w:pPr>
        <w:rPr>
          <w:color w:val="FFFFFF" w:themeColor="background1"/>
          <w:highlight w:val="black"/>
        </w:rPr>
      </w:pPr>
      <w:r w:rsidRPr="00907DB0">
        <w:rPr>
          <w:color w:val="FFFFFF" w:themeColor="background1"/>
          <w:highlight w:val="black"/>
        </w:rPr>
        <w:t>running indent on netSnmpExampleHeartbeatNotification.h</w:t>
      </w:r>
    </w:p>
    <w:p w:rsidR="000B5DDA" w:rsidRDefault="000B5DDA" w:rsidP="00F54D03">
      <w:pPr>
        <w:pStyle w:val="a3"/>
        <w:numPr>
          <w:ilvl w:val="2"/>
          <w:numId w:val="1"/>
        </w:numPr>
        <w:ind w:firstLineChars="0"/>
        <w:outlineLvl w:val="2"/>
      </w:pPr>
      <w:bookmarkStart w:id="237" w:name="_Toc318587498"/>
      <w:bookmarkStart w:id="238" w:name="_Toc318624093"/>
      <w:bookmarkStart w:id="239" w:name="_Toc326827889"/>
      <w:r>
        <w:rPr>
          <w:rFonts w:hint="eastAsia"/>
        </w:rPr>
        <w:t>修改代码</w:t>
      </w:r>
      <w:bookmarkEnd w:id="233"/>
      <w:bookmarkEnd w:id="237"/>
      <w:bookmarkEnd w:id="238"/>
      <w:bookmarkEnd w:id="239"/>
    </w:p>
    <w:p w:rsidR="00A416EE" w:rsidRDefault="00A416EE" w:rsidP="00B6336B">
      <w:pPr>
        <w:pStyle w:val="a3"/>
        <w:numPr>
          <w:ilvl w:val="3"/>
          <w:numId w:val="1"/>
        </w:numPr>
        <w:ind w:firstLineChars="0"/>
        <w:outlineLvl w:val="3"/>
      </w:pPr>
      <w:bookmarkStart w:id="240" w:name="_Toc318587499"/>
      <w:r>
        <w:rPr>
          <w:rFonts w:hint="eastAsia"/>
        </w:rPr>
        <w:t>scalar</w:t>
      </w:r>
      <w:r>
        <w:rPr>
          <w:rFonts w:hint="eastAsia"/>
        </w:rPr>
        <w:t>实体和</w:t>
      </w:r>
      <w:r>
        <w:rPr>
          <w:rFonts w:hint="eastAsia"/>
        </w:rPr>
        <w:t>table</w:t>
      </w:r>
      <w:r>
        <w:rPr>
          <w:rFonts w:hint="eastAsia"/>
        </w:rPr>
        <w:t>实体代码：</w:t>
      </w:r>
      <w:bookmarkEnd w:id="240"/>
    </w:p>
    <w:p w:rsidR="00CE68B0" w:rsidRDefault="00CE68B0" w:rsidP="005A546E">
      <w:r>
        <w:rPr>
          <w:rFonts w:hint="eastAsia"/>
        </w:rPr>
        <w:t>scalar</w:t>
      </w:r>
      <w:r>
        <w:rPr>
          <w:rFonts w:hint="eastAsia"/>
        </w:rPr>
        <w:t>实体和</w:t>
      </w:r>
      <w:r>
        <w:rPr>
          <w:rFonts w:hint="eastAsia"/>
        </w:rPr>
        <w:t>table</w:t>
      </w:r>
      <w:r>
        <w:rPr>
          <w:rFonts w:hint="eastAsia"/>
        </w:rPr>
        <w:t>实体其实是一类代码，只是处理的复杂度不一样。</w:t>
      </w:r>
    </w:p>
    <w:p w:rsidR="00591C17" w:rsidRDefault="00BF34FC" w:rsidP="005A546E">
      <w:r>
        <w:rPr>
          <w:rFonts w:hint="eastAsia"/>
        </w:rPr>
        <w:t>代码的核心，就是初始化函数时</w:t>
      </w:r>
      <w:r w:rsidR="00597237">
        <w:rPr>
          <w:rFonts w:hint="eastAsia"/>
        </w:rPr>
        <w:t>（程序初始化加载或动态库加载）</w:t>
      </w:r>
      <w:r>
        <w:rPr>
          <w:rFonts w:hint="eastAsia"/>
        </w:rPr>
        <w:t>，</w:t>
      </w:r>
      <w:r w:rsidR="00237E50">
        <w:rPr>
          <w:rFonts w:hint="eastAsia"/>
        </w:rPr>
        <w:t>向代理</w:t>
      </w:r>
      <w:r w:rsidR="00237E50">
        <w:rPr>
          <w:rFonts w:hint="eastAsia"/>
        </w:rPr>
        <w:t>(snmpd)</w:t>
      </w:r>
      <w:r>
        <w:rPr>
          <w:rFonts w:hint="eastAsia"/>
        </w:rPr>
        <w:t>注册了回调</w:t>
      </w:r>
      <w:r w:rsidR="00597237">
        <w:rPr>
          <w:rFonts w:hint="eastAsia"/>
        </w:rPr>
        <w:t>处理</w:t>
      </w:r>
      <w:r>
        <w:rPr>
          <w:rFonts w:hint="eastAsia"/>
        </w:rPr>
        <w:t>函数，当</w:t>
      </w:r>
      <w:r w:rsidR="007A230E">
        <w:rPr>
          <w:rFonts w:hint="eastAsia"/>
        </w:rPr>
        <w:t>(snmpd)</w:t>
      </w:r>
      <w:r w:rsidR="007A230E">
        <w:rPr>
          <w:rFonts w:hint="eastAsia"/>
        </w:rPr>
        <w:t>接收到一个</w:t>
      </w:r>
      <w:r w:rsidR="007A230E">
        <w:rPr>
          <w:rFonts w:hint="eastAsia"/>
        </w:rPr>
        <w:t>snmp</w:t>
      </w:r>
      <w:r w:rsidR="007A230E">
        <w:rPr>
          <w:rFonts w:hint="eastAsia"/>
        </w:rPr>
        <w:t>请求包时，它会先对包进行校验，如果校验不通过，会返回相应的错误。如果通过后，它会解析请求包，并把请求包的内容转换成请求结构</w:t>
      </w:r>
      <w:r w:rsidR="00186091">
        <w:rPr>
          <w:rFonts w:hint="eastAsia"/>
        </w:rPr>
        <w:t>（</w:t>
      </w:r>
      <w:r w:rsidR="00082F22" w:rsidRPr="00082F22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netsnmp_agent_request_info</w:t>
      </w:r>
      <w:r w:rsidR="00741D4A">
        <w:rPr>
          <w:rFonts w:ascii="新宋体" w:eastAsia="新宋体" w:hAnsi="Times New Roman" w:cs="Times New Roman" w:hint="eastAsia"/>
          <w:noProof/>
          <w:color w:val="010001"/>
          <w:kern w:val="0"/>
          <w:sz w:val="18"/>
          <w:szCs w:val="18"/>
        </w:rPr>
        <w:t>【包含请求包的pdu信息】</w:t>
      </w:r>
      <w:r w:rsidR="00082F22">
        <w:rPr>
          <w:rFonts w:ascii="新宋体" w:eastAsia="新宋体" w:hAnsi="Times New Roman" w:cs="Times New Roman" w:hint="eastAsia"/>
          <w:noProof/>
          <w:color w:val="010001"/>
          <w:kern w:val="0"/>
          <w:sz w:val="18"/>
          <w:szCs w:val="18"/>
        </w:rPr>
        <w:t>，</w:t>
      </w:r>
      <w:r w:rsidR="00186091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netsnmp_request_info</w:t>
      </w:r>
      <w:r w:rsidR="00741D4A">
        <w:rPr>
          <w:rFonts w:ascii="新宋体" w:eastAsia="新宋体" w:hAnsi="Times New Roman" w:cs="Times New Roman" w:hint="eastAsia"/>
          <w:noProof/>
          <w:color w:val="010001"/>
          <w:kern w:val="0"/>
          <w:sz w:val="18"/>
          <w:szCs w:val="18"/>
        </w:rPr>
        <w:t>【包含请求包的vb信息】</w:t>
      </w:r>
      <w:r w:rsidR="00186091">
        <w:rPr>
          <w:rFonts w:ascii="新宋体" w:eastAsia="新宋体" w:hAnsi="Times New Roman" w:cs="Times New Roman" w:hint="eastAsia"/>
          <w:noProof/>
          <w:color w:val="010001"/>
          <w:kern w:val="0"/>
          <w:sz w:val="18"/>
          <w:szCs w:val="18"/>
        </w:rPr>
        <w:t>）</w:t>
      </w:r>
      <w:r w:rsidR="007A230E">
        <w:rPr>
          <w:rFonts w:hint="eastAsia"/>
        </w:rPr>
        <w:t>。</w:t>
      </w:r>
      <w:r>
        <w:rPr>
          <w:rFonts w:hint="eastAsia"/>
        </w:rPr>
        <w:t>匹配到相关的</w:t>
      </w:r>
      <w:r>
        <w:rPr>
          <w:rFonts w:hint="eastAsia"/>
        </w:rPr>
        <w:t>oid</w:t>
      </w:r>
      <w:r>
        <w:rPr>
          <w:rFonts w:hint="eastAsia"/>
        </w:rPr>
        <w:t>时，就调用相应的注册处理函数</w:t>
      </w:r>
      <w:r w:rsidR="00186091">
        <w:rPr>
          <w:rFonts w:hint="eastAsia"/>
        </w:rPr>
        <w:t>并传入请求结构给处理函数，处理函数只需要根据结构中的内容进行相应的</w:t>
      </w:r>
      <w:r w:rsidR="00CE4E13">
        <w:rPr>
          <w:rFonts w:hint="eastAsia"/>
        </w:rPr>
        <w:t>业务</w:t>
      </w:r>
      <w:r w:rsidR="00186091">
        <w:rPr>
          <w:rFonts w:hint="eastAsia"/>
        </w:rPr>
        <w:t>处理就可以了</w:t>
      </w:r>
      <w:r>
        <w:rPr>
          <w:rFonts w:hint="eastAsia"/>
        </w:rPr>
        <w:t>。</w:t>
      </w:r>
    </w:p>
    <w:p w:rsidR="00252D94" w:rsidRDefault="00252D94" w:rsidP="00252D94">
      <w:r>
        <w:t>/** Initializes the netSnmpExampleInteger module */</w:t>
      </w:r>
    </w:p>
    <w:p w:rsidR="00252D94" w:rsidRDefault="00252D94" w:rsidP="00252D94">
      <w:r>
        <w:t>void</w:t>
      </w:r>
    </w:p>
    <w:p w:rsidR="00252D94" w:rsidRDefault="00252D94" w:rsidP="00252D94">
      <w:r>
        <w:t>init_netSnmpExampleInteger(void)</w:t>
      </w:r>
    </w:p>
    <w:p w:rsidR="00252D94" w:rsidRDefault="00252D94" w:rsidP="00252D94">
      <w:r>
        <w:t>{</w:t>
      </w:r>
    </w:p>
    <w:p w:rsidR="00252D94" w:rsidRDefault="00252D94" w:rsidP="00252D94">
      <w:r>
        <w:t xml:space="preserve">    const oid netSnmpExampleInteger_oid[] = { 1,3,6,1,4,1,8072,2,1,1 };</w:t>
      </w:r>
    </w:p>
    <w:p w:rsidR="00252D94" w:rsidRDefault="00252D94" w:rsidP="00252D94"/>
    <w:p w:rsidR="00252D94" w:rsidRDefault="00252D94" w:rsidP="00252D94">
      <w:r>
        <w:t xml:space="preserve">  DEBUGMSGTL(("netSnmpExampleInteger", "Initializing\n"));</w:t>
      </w:r>
    </w:p>
    <w:p w:rsidR="00252D94" w:rsidRDefault="00252D94" w:rsidP="00252D94"/>
    <w:p w:rsidR="00252D94" w:rsidRDefault="00252D94" w:rsidP="00252D94">
      <w:r>
        <w:t xml:space="preserve">    netsnmp_register_scalar(</w:t>
      </w:r>
    </w:p>
    <w:p w:rsidR="00252D94" w:rsidRPr="00252D94" w:rsidRDefault="00252D94" w:rsidP="00252D94">
      <w:pPr>
        <w:rPr>
          <w:color w:val="00B050"/>
        </w:rPr>
      </w:pPr>
      <w:r>
        <w:t xml:space="preserve">       </w:t>
      </w:r>
      <w:r w:rsidRPr="00252D94">
        <w:rPr>
          <w:color w:val="FF0000"/>
        </w:rPr>
        <w:t xml:space="preserve"> netsnmp_create_handler_registration(</w:t>
      </w:r>
      <w:r>
        <w:t xml:space="preserve">"netSnmpExampleInteger", </w:t>
      </w:r>
      <w:r w:rsidRPr="00252D94">
        <w:rPr>
          <w:color w:val="00B050"/>
        </w:rPr>
        <w:t>handle_netSn</w:t>
      </w:r>
    </w:p>
    <w:p w:rsidR="00252D94" w:rsidRDefault="00252D94" w:rsidP="00252D94">
      <w:r w:rsidRPr="00252D94">
        <w:rPr>
          <w:color w:val="00B050"/>
        </w:rPr>
        <w:t>mpExampleInteger</w:t>
      </w:r>
      <w:r>
        <w:t>,</w:t>
      </w:r>
    </w:p>
    <w:p w:rsidR="00252D94" w:rsidRDefault="00252D94" w:rsidP="00252D94">
      <w:r>
        <w:t xml:space="preserve">                               </w:t>
      </w:r>
      <w:r w:rsidRPr="00BC48F6">
        <w:rPr>
          <w:color w:val="00B0F0"/>
        </w:rPr>
        <w:t>netSnmpExampleInteger_oid</w:t>
      </w:r>
      <w:r>
        <w:t>, OID_LENGTH(netSnmpExamp</w:t>
      </w:r>
    </w:p>
    <w:p w:rsidR="00252D94" w:rsidRDefault="00252D94" w:rsidP="00252D94">
      <w:r>
        <w:t>leInteger_oid),</w:t>
      </w:r>
    </w:p>
    <w:p w:rsidR="00252D94" w:rsidRDefault="00252D94" w:rsidP="00252D94">
      <w:r>
        <w:t xml:space="preserve">                               HANDLER_CAN_RWRITE</w:t>
      </w:r>
    </w:p>
    <w:p w:rsidR="00252D94" w:rsidRDefault="00252D94" w:rsidP="00252D94">
      <w:r>
        <w:t xml:space="preserve">        ));</w:t>
      </w:r>
    </w:p>
    <w:p w:rsidR="00041E66" w:rsidRDefault="00252D94" w:rsidP="00252D94">
      <w:r>
        <w:t>}</w:t>
      </w:r>
    </w:p>
    <w:p w:rsidR="00252D94" w:rsidRDefault="00252D94" w:rsidP="00252D94">
      <w:r>
        <w:rPr>
          <w:rFonts w:hint="eastAsia"/>
        </w:rPr>
        <w:t>初始函数调用</w:t>
      </w:r>
      <w:r w:rsidRPr="00252D94">
        <w:rPr>
          <w:color w:val="FF0000"/>
        </w:rPr>
        <w:t>netsnmp_create_handler_registration</w:t>
      </w:r>
      <w:r w:rsidRPr="00252D94">
        <w:rPr>
          <w:rFonts w:hint="eastAsia"/>
        </w:rPr>
        <w:t>向</w:t>
      </w:r>
      <w:r w:rsidRPr="00252D94">
        <w:rPr>
          <w:rFonts w:hint="eastAsia"/>
        </w:rPr>
        <w:t>snmpd</w:t>
      </w:r>
      <w:r w:rsidRPr="00252D94">
        <w:rPr>
          <w:rFonts w:hint="eastAsia"/>
        </w:rPr>
        <w:t>注册</w:t>
      </w:r>
      <w:r w:rsidR="00BC48F6" w:rsidRPr="00BC48F6">
        <w:rPr>
          <w:color w:val="00B0F0"/>
        </w:rPr>
        <w:t>netSnmpExampleInteger_oid</w:t>
      </w:r>
      <w:r w:rsidR="00BC48F6" w:rsidRPr="00BC48F6">
        <w:rPr>
          <w:rFonts w:hint="eastAsia"/>
        </w:rPr>
        <w:t>的</w:t>
      </w:r>
      <w:r w:rsidRPr="00252D94">
        <w:rPr>
          <w:rFonts w:hint="eastAsia"/>
        </w:rPr>
        <w:t>处理函数</w:t>
      </w:r>
      <w:r>
        <w:rPr>
          <w:rFonts w:hint="eastAsia"/>
        </w:rPr>
        <w:t xml:space="preserve"> </w:t>
      </w:r>
      <w:r w:rsidRPr="00BC48F6">
        <w:rPr>
          <w:color w:val="00B050"/>
        </w:rPr>
        <w:t>handle_netSnmpExampleInteger</w:t>
      </w:r>
      <w:r w:rsidRPr="00252D94">
        <w:rPr>
          <w:rFonts w:hint="eastAsia"/>
        </w:rPr>
        <w:t>。</w:t>
      </w:r>
    </w:p>
    <w:p w:rsidR="00BC48F6" w:rsidRDefault="00BC48F6" w:rsidP="00252D94">
      <w:r>
        <w:rPr>
          <w:rFonts w:hint="eastAsia"/>
        </w:rPr>
        <w:t>函数定义：</w:t>
      </w:r>
    </w:p>
    <w:p w:rsidR="00252D94" w:rsidRDefault="00252D94" w:rsidP="00252D94">
      <w:r>
        <w:lastRenderedPageBreak/>
        <w:t>int</w:t>
      </w:r>
    </w:p>
    <w:p w:rsidR="00252D94" w:rsidRDefault="00252D94" w:rsidP="00252D94">
      <w:r>
        <w:t>handle_netSnmpExampleInteger(netsnmp_mib_handler *handler,</w:t>
      </w:r>
    </w:p>
    <w:p w:rsidR="00252D94" w:rsidRDefault="00252D94" w:rsidP="00252D94">
      <w:r>
        <w:t xml:space="preserve">                          netsnmp_handler_registration *reginfo,</w:t>
      </w:r>
    </w:p>
    <w:p w:rsidR="00252D94" w:rsidRDefault="00252D94" w:rsidP="00252D94">
      <w:r>
        <w:t xml:space="preserve">                          netsnmp_agent_request_info   *reqinfo,</w:t>
      </w:r>
    </w:p>
    <w:p w:rsidR="00041E66" w:rsidRDefault="00252D94" w:rsidP="00252D94">
      <w:r>
        <w:t xml:space="preserve">                          netsnmp_request_info         *requests)</w:t>
      </w:r>
    </w:p>
    <w:p w:rsidR="00AB10CC" w:rsidRDefault="00041E66" w:rsidP="00CB0421">
      <w:r>
        <w:rPr>
          <w:rFonts w:hint="eastAsia"/>
        </w:rPr>
        <w:t>当</w:t>
      </w:r>
      <w:r>
        <w:rPr>
          <w:rFonts w:hint="eastAsia"/>
        </w:rPr>
        <w:t>snmp</w:t>
      </w:r>
      <w:r w:rsidR="00824680">
        <w:rPr>
          <w:rFonts w:hint="eastAsia"/>
        </w:rPr>
        <w:t>d</w:t>
      </w:r>
      <w:r>
        <w:rPr>
          <w:rFonts w:hint="eastAsia"/>
        </w:rPr>
        <w:t>调用它时，便会把相应的</w:t>
      </w:r>
      <w:r>
        <w:rPr>
          <w:rFonts w:hint="eastAsia"/>
        </w:rPr>
        <w:t>snmp</w:t>
      </w:r>
      <w:r>
        <w:rPr>
          <w:rFonts w:hint="eastAsia"/>
        </w:rPr>
        <w:t>包的信息从这几个参数中传进来。</w:t>
      </w:r>
      <w:r w:rsidR="00824680">
        <w:rPr>
          <w:rFonts w:hint="eastAsia"/>
        </w:rPr>
        <w:t>其中</w:t>
      </w:r>
      <w:r w:rsidR="00CB0421">
        <w:t>reqinfo</w:t>
      </w:r>
      <w:r w:rsidR="00CB0421">
        <w:rPr>
          <w:rFonts w:hint="eastAsia"/>
        </w:rPr>
        <w:t xml:space="preserve"> </w:t>
      </w:r>
      <w:r w:rsidR="00824680">
        <w:rPr>
          <w:rFonts w:hint="eastAsia"/>
        </w:rPr>
        <w:t>就是</w:t>
      </w:r>
      <w:r w:rsidR="00824680">
        <w:rPr>
          <w:rFonts w:hint="eastAsia"/>
        </w:rPr>
        <w:t>snmp</w:t>
      </w:r>
      <w:r w:rsidR="00824680">
        <w:rPr>
          <w:rFonts w:hint="eastAsia"/>
        </w:rPr>
        <w:t>请求包被</w:t>
      </w:r>
      <w:r w:rsidR="00824680">
        <w:rPr>
          <w:rFonts w:hint="eastAsia"/>
        </w:rPr>
        <w:t>snmpd</w:t>
      </w:r>
      <w:r w:rsidR="00CB0421">
        <w:rPr>
          <w:rFonts w:hint="eastAsia"/>
        </w:rPr>
        <w:t>解析后得到的结构</w:t>
      </w:r>
      <w:r w:rsidR="007F35B2">
        <w:rPr>
          <w:rFonts w:hint="eastAsia"/>
        </w:rPr>
        <w:t>，包含了请求包的</w:t>
      </w:r>
      <w:r w:rsidR="00C049DE">
        <w:rPr>
          <w:rFonts w:hint="eastAsia"/>
        </w:rPr>
        <w:t>会话和</w:t>
      </w:r>
      <w:r w:rsidR="007F35B2">
        <w:rPr>
          <w:rFonts w:hint="eastAsia"/>
        </w:rPr>
        <w:t>pdu</w:t>
      </w:r>
      <w:r w:rsidR="007F35B2">
        <w:rPr>
          <w:rFonts w:hint="eastAsia"/>
        </w:rPr>
        <w:t>信息</w:t>
      </w:r>
      <w:r w:rsidR="00CB0421">
        <w:rPr>
          <w:rFonts w:hint="eastAsia"/>
        </w:rPr>
        <w:t>；</w:t>
      </w:r>
      <w:r w:rsidR="00AB10CC">
        <w:rPr>
          <w:rFonts w:hint="eastAsia"/>
        </w:rPr>
        <w:t xml:space="preserve">requests: </w:t>
      </w:r>
      <w:r w:rsidR="00AB10CC">
        <w:rPr>
          <w:rFonts w:hint="eastAsia"/>
        </w:rPr>
        <w:t>主要包含了</w:t>
      </w:r>
      <w:r w:rsidR="00AB10CC">
        <w:rPr>
          <w:rFonts w:hint="eastAsia"/>
        </w:rPr>
        <w:t xml:space="preserve"> VB </w:t>
      </w:r>
      <w:r w:rsidR="00AB10CC">
        <w:rPr>
          <w:rFonts w:hint="eastAsia"/>
        </w:rPr>
        <w:t>信息。</w:t>
      </w:r>
    </w:p>
    <w:p w:rsidR="00CB0421" w:rsidRDefault="00CB0421" w:rsidP="00CB0421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* @struct netsnmp_agent_request_info_s</w:t>
      </w:r>
    </w:p>
    <w:p w:rsidR="00CB0421" w:rsidRDefault="00CB0421" w:rsidP="00CB0421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* The agent transaction request structure</w:t>
      </w:r>
    </w:p>
    <w:p w:rsidR="00CB0421" w:rsidRDefault="00CB0421" w:rsidP="00CB0421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*/</w:t>
      </w:r>
    </w:p>
    <w:p w:rsidR="00CB0421" w:rsidRDefault="00CB0421" w:rsidP="00CB0421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typede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struc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netsnmp_agent_request_info_s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{</w:t>
      </w:r>
    </w:p>
    <w:p w:rsidR="00CB0421" w:rsidRDefault="00CB0421" w:rsidP="00CB0421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 w:rsidRPr="00CB0421">
        <w:rPr>
          <w:rFonts w:ascii="新宋体" w:eastAsia="新宋体" w:hAnsi="Times New Roman" w:cs="Times New Roman"/>
          <w:noProof/>
          <w:color w:val="FF0000"/>
          <w:kern w:val="0"/>
          <w:sz w:val="18"/>
          <w:szCs w:val="18"/>
        </w:rPr>
        <w:t>int             mode;</w:t>
      </w:r>
    </w:p>
    <w:p w:rsidR="00CB0421" w:rsidRDefault="00CB0421" w:rsidP="00CB0421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* pdu contains authinfo, eg */</w:t>
      </w:r>
    </w:p>
    <w:p w:rsidR="00CB0421" w:rsidRDefault="00CB0421" w:rsidP="00CB0421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        netsnmp_pdu    *pdu;    */</w:t>
      </w:r>
    </w:p>
    <w:p w:rsidR="00CB0421" w:rsidRDefault="00CB0421" w:rsidP="00CB0421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struc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netsnmp_agent_session_s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*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asp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;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 may not be needed */</w:t>
      </w:r>
    </w:p>
    <w:p w:rsidR="00CB0421" w:rsidRDefault="00CB0421" w:rsidP="00CB0421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</w:t>
      </w:r>
    </w:p>
    <w:p w:rsidR="00CB0421" w:rsidRDefault="00CB0421" w:rsidP="00CB0421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    * can be used to pass information on a per-pdu basis from a</w:t>
      </w:r>
    </w:p>
    <w:p w:rsidR="00CB0421" w:rsidRDefault="00CB0421" w:rsidP="00CB0421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    * helper to the later handlers </w:t>
      </w:r>
    </w:p>
    <w:p w:rsidR="00CB0421" w:rsidRDefault="00CB0421" w:rsidP="00CB0421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    */</w:t>
      </w:r>
    </w:p>
    <w:p w:rsidR="00CB0421" w:rsidRDefault="00CB0421" w:rsidP="00CB0421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netsnmp_data_lis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*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agent_data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CB0421" w:rsidRDefault="00CB0421" w:rsidP="00CB0421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} 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netsnmp_agent_request_info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CB0421" w:rsidRDefault="00CB0421" w:rsidP="00CB0421">
      <w:pPr>
        <w:autoSpaceDE w:val="0"/>
        <w:autoSpaceDN w:val="0"/>
        <w:adjustRightInd w:val="0"/>
        <w:ind w:firstLine="36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:rsidR="00CB0421" w:rsidRDefault="00CB0421" w:rsidP="00CB0421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typede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struc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netsnmp_agent_session_s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{</w:t>
      </w:r>
    </w:p>
    <w:p w:rsidR="00CB0421" w:rsidRDefault="00CB0421" w:rsidP="00CB0421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 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mode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CB0421" w:rsidRPr="00CB0421" w:rsidRDefault="00CB0421" w:rsidP="00CB0421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FF0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</w:t>
      </w:r>
      <w:r w:rsidRPr="00CB0421">
        <w:rPr>
          <w:rFonts w:ascii="新宋体" w:eastAsia="新宋体" w:hAnsi="Times New Roman" w:cs="Times New Roman"/>
          <w:noProof/>
          <w:color w:val="FF0000"/>
          <w:kern w:val="0"/>
          <w:sz w:val="18"/>
          <w:szCs w:val="18"/>
        </w:rPr>
        <w:t xml:space="preserve"> netsnmp_session *session;</w:t>
      </w:r>
    </w:p>
    <w:p w:rsidR="00CB0421" w:rsidRPr="00CB0421" w:rsidRDefault="00CB0421" w:rsidP="00CB0421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FF0000"/>
          <w:kern w:val="0"/>
          <w:sz w:val="18"/>
          <w:szCs w:val="18"/>
        </w:rPr>
      </w:pPr>
      <w:r w:rsidRPr="00CB0421">
        <w:rPr>
          <w:rFonts w:ascii="新宋体" w:eastAsia="新宋体" w:hAnsi="Times New Roman" w:cs="Times New Roman"/>
          <w:noProof/>
          <w:color w:val="FF0000"/>
          <w:kern w:val="0"/>
          <w:sz w:val="18"/>
          <w:szCs w:val="18"/>
        </w:rPr>
        <w:t xml:space="preserve">        netsnmp_pdu    *pdu;</w:t>
      </w:r>
    </w:p>
    <w:p w:rsidR="00CB0421" w:rsidRPr="00CB0421" w:rsidRDefault="00CB0421" w:rsidP="00CB0421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FF0000"/>
          <w:kern w:val="0"/>
          <w:sz w:val="18"/>
          <w:szCs w:val="18"/>
        </w:rPr>
      </w:pPr>
      <w:r w:rsidRPr="00CB0421">
        <w:rPr>
          <w:rFonts w:ascii="新宋体" w:eastAsia="新宋体" w:hAnsi="Times New Roman" w:cs="Times New Roman"/>
          <w:noProof/>
          <w:color w:val="FF0000"/>
          <w:kern w:val="0"/>
          <w:sz w:val="18"/>
          <w:szCs w:val="18"/>
        </w:rPr>
        <w:t xml:space="preserve">        netsnmp_pdu    *orig_pdu;</w:t>
      </w:r>
    </w:p>
    <w:p w:rsidR="00CB0421" w:rsidRDefault="00CB0421" w:rsidP="00CB0421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 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rw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CB0421" w:rsidRDefault="00CB0421" w:rsidP="00CB0421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 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exac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CB0421" w:rsidRDefault="00CB0421" w:rsidP="00CB0421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 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tatus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CB0421" w:rsidRDefault="00CB0421" w:rsidP="00CB0421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 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index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CB0421" w:rsidRDefault="00CB0421" w:rsidP="00CB0421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 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oldmode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CB0421" w:rsidRDefault="00CB0421" w:rsidP="00CB0421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:rsidR="00CB0421" w:rsidRDefault="00CB0421" w:rsidP="00CB0421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struc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netsnmp_agent_session_s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*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nex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CB0421" w:rsidRDefault="00CB0421" w:rsidP="00CB0421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:rsidR="00CB0421" w:rsidRDefault="00CB0421" w:rsidP="00CB0421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</w:t>
      </w:r>
    </w:p>
    <w:p w:rsidR="00CB0421" w:rsidRDefault="00CB0421" w:rsidP="00CB0421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    * new API pointers </w:t>
      </w:r>
    </w:p>
    <w:p w:rsidR="00CB0421" w:rsidRDefault="00CB0421" w:rsidP="00CB0421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    */</w:t>
      </w:r>
    </w:p>
    <w:p w:rsidR="00CB0421" w:rsidRDefault="00CB0421" w:rsidP="00CB0421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netsnmp_agent_request_info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*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reqinfo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CB0421" w:rsidRDefault="00CB0421" w:rsidP="00CB0421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netsnmp_request_info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*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requests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CB0421" w:rsidRDefault="00CB0421" w:rsidP="00CB0421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netsnmp_tree_cache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*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treecache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CB0421" w:rsidRDefault="00CB0421" w:rsidP="00CB0421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netsnmp_variable_lis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**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bulkcache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CB0421" w:rsidRDefault="00CB0421" w:rsidP="00CB0421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 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treecache_len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;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 length of cache array */</w:t>
      </w:r>
    </w:p>
    <w:p w:rsidR="00CB0421" w:rsidRDefault="00CB0421" w:rsidP="00CB0421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lastRenderedPageBreak/>
        <w:t xml:space="preserve">  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 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treecache_num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;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 number of current cache entries */</w:t>
      </w:r>
    </w:p>
    <w:p w:rsidR="00CB0421" w:rsidRDefault="00CB0421" w:rsidP="00CB0421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netsnmp_cachemap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*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cache_store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CB0421" w:rsidRDefault="00CB0421" w:rsidP="00CB0421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 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vbcoun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CB0421" w:rsidRDefault="00CB0421" w:rsidP="00CB0421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} 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netsnmp_agent_session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CB0421" w:rsidRDefault="00CB0421" w:rsidP="00CB0421">
      <w:pPr>
        <w:autoSpaceDE w:val="0"/>
        <w:autoSpaceDN w:val="0"/>
        <w:adjustRightInd w:val="0"/>
        <w:ind w:firstLine="360"/>
        <w:jc w:val="left"/>
      </w:pPr>
    </w:p>
    <w:p w:rsidR="005C2DF0" w:rsidRDefault="005C2DF0" w:rsidP="005C2DF0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typede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struc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netsnmp_request_info_s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{</w:t>
      </w:r>
    </w:p>
    <w:p w:rsidR="005C2DF0" w:rsidRDefault="005C2DF0" w:rsidP="005C2DF0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*</w:t>
      </w:r>
    </w:p>
    <w:p w:rsidR="005C2DF0" w:rsidRDefault="005C2DF0" w:rsidP="005C2DF0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ab/>
        <w:t xml:space="preserve"> * variable bindings</w:t>
      </w:r>
    </w:p>
    <w:p w:rsidR="005C2DF0" w:rsidRDefault="005C2DF0" w:rsidP="005C2DF0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ab/>
        <w:t xml:space="preserve"> */</w:t>
      </w:r>
    </w:p>
    <w:p w:rsidR="005C2DF0" w:rsidRDefault="005C2DF0" w:rsidP="005C2DF0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 w:rsidRPr="00CB0421">
        <w:rPr>
          <w:rFonts w:ascii="新宋体" w:eastAsia="新宋体" w:hAnsi="Times New Roman" w:cs="Times New Roman"/>
          <w:noProof/>
          <w:color w:val="FF0000"/>
          <w:kern w:val="0"/>
          <w:sz w:val="18"/>
          <w:szCs w:val="18"/>
        </w:rPr>
        <w:t>netsnmp_variable_list *requestvb;</w:t>
      </w:r>
    </w:p>
    <w:p w:rsidR="005C2DF0" w:rsidRDefault="005C2DF0" w:rsidP="005C2DF0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:rsidR="005C2DF0" w:rsidRDefault="005C2DF0" w:rsidP="005C2DF0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*</w:t>
      </w:r>
    </w:p>
    <w:p w:rsidR="005C2DF0" w:rsidRDefault="005C2DF0" w:rsidP="005C2DF0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ab/>
        <w:t xml:space="preserve"> * can be used to pass information on a per-request basis from a</w:t>
      </w:r>
    </w:p>
    <w:p w:rsidR="005C2DF0" w:rsidRDefault="005C2DF0" w:rsidP="005C2DF0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ab/>
        <w:t xml:space="preserve"> * helper to the later handlers </w:t>
      </w:r>
    </w:p>
    <w:p w:rsidR="005C2DF0" w:rsidRDefault="005C2DF0" w:rsidP="005C2DF0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ab/>
        <w:t xml:space="preserve"> */</w:t>
      </w:r>
    </w:p>
    <w:p w:rsidR="005C2DF0" w:rsidRDefault="005C2DF0" w:rsidP="005C2DF0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netsnmp_data_lis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*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parent_data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5C2DF0" w:rsidRDefault="005C2DF0" w:rsidP="005C2DF0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:rsidR="005C2DF0" w:rsidRDefault="005C2DF0" w:rsidP="005C2DF0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</w:t>
      </w:r>
    </w:p>
    <w:p w:rsidR="005C2DF0" w:rsidRDefault="005C2DF0" w:rsidP="005C2DF0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   * pointer to the agent_request_info for this request</w:t>
      </w:r>
    </w:p>
    <w:p w:rsidR="005C2DF0" w:rsidRDefault="005C2DF0" w:rsidP="005C2DF0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   */</w:t>
      </w:r>
    </w:p>
    <w:p w:rsidR="005C2DF0" w:rsidRDefault="005C2DF0" w:rsidP="005C2DF0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struc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netsnmp_agent_request_info_s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*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agent_req_info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5C2DF0" w:rsidRDefault="005C2DF0" w:rsidP="005C2DF0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:rsidR="005C2DF0" w:rsidRDefault="005C2DF0" w:rsidP="005C2DF0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* don't free, reference to (struct tree)-&gt;end */</w:t>
      </w:r>
    </w:p>
    <w:p w:rsidR="005C2DF0" w:rsidRDefault="005C2DF0" w:rsidP="005C2DF0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oid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*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range_end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5C2DF0" w:rsidRDefault="005C2DF0" w:rsidP="005C2DF0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ize_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range_end_len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5C2DF0" w:rsidRDefault="005C2DF0" w:rsidP="005C2DF0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:rsidR="005C2DF0" w:rsidRDefault="005C2DF0" w:rsidP="005C2DF0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</w:t>
      </w:r>
    </w:p>
    <w:p w:rsidR="005C2DF0" w:rsidRDefault="005C2DF0" w:rsidP="005C2DF0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   * flags</w:t>
      </w:r>
    </w:p>
    <w:p w:rsidR="005C2DF0" w:rsidRDefault="005C2DF0" w:rsidP="005C2DF0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   */</w:t>
      </w:r>
    </w:p>
    <w:p w:rsidR="005C2DF0" w:rsidRDefault="005C2DF0" w:rsidP="005C2DF0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 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delegated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5C2DF0" w:rsidRDefault="005C2DF0" w:rsidP="005C2DF0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 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processed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5C2DF0" w:rsidRDefault="005C2DF0" w:rsidP="005C2DF0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 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inclusive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5C2DF0" w:rsidRDefault="005C2DF0" w:rsidP="005C2DF0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:rsidR="005C2DF0" w:rsidRDefault="005C2DF0" w:rsidP="005C2DF0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 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tatus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5C2DF0" w:rsidRDefault="005C2DF0" w:rsidP="005C2DF0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* index in original pdu */</w:t>
      </w:r>
    </w:p>
    <w:p w:rsidR="005C2DF0" w:rsidRDefault="005C2DF0" w:rsidP="005C2DF0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 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index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5C2DF0" w:rsidRDefault="005C2DF0" w:rsidP="005C2DF0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</w:p>
    <w:p w:rsidR="005C2DF0" w:rsidRDefault="005C2DF0" w:rsidP="005C2DF0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* get-bulk */</w:t>
      </w:r>
    </w:p>
    <w:p w:rsidR="005C2DF0" w:rsidRDefault="005C2DF0" w:rsidP="005C2DF0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 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repea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5C2DF0" w:rsidRDefault="005C2DF0" w:rsidP="005C2DF0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 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orig_repea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5C2DF0" w:rsidRDefault="005C2DF0" w:rsidP="005C2DF0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netsnmp_variable_lis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*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requestvb_star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5C2DF0" w:rsidRDefault="005C2DF0" w:rsidP="005C2DF0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:rsidR="005C2DF0" w:rsidRDefault="005C2DF0" w:rsidP="005C2DF0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 internal use */</w:t>
      </w:r>
    </w:p>
    <w:p w:rsidR="005C2DF0" w:rsidRDefault="005C2DF0" w:rsidP="005C2DF0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struc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netsnmp_request_info_s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*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nex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5C2DF0" w:rsidRDefault="005C2DF0" w:rsidP="005C2DF0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lastRenderedPageBreak/>
        <w:t xml:space="preserve">  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struc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netsnmp_request_info_s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*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prev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5C2DF0" w:rsidRDefault="005C2DF0" w:rsidP="005C2DF0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struc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netsnmp_subtree_s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*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ubtree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5C2DF0" w:rsidRDefault="005C2DF0" w:rsidP="005C2DF0">
      <w:pPr>
        <w:ind w:firstLine="36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} 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netsnmp_request_info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5C2DF0" w:rsidRDefault="005C2DF0" w:rsidP="005C2DF0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:rsidR="00AB10CC" w:rsidRPr="00001C1A" w:rsidRDefault="00001C1A" w:rsidP="005C2DF0">
      <w:pPr>
        <w:rPr>
          <w:noProof/>
        </w:rPr>
      </w:pPr>
      <w:r w:rsidRPr="00001C1A">
        <w:rPr>
          <w:rFonts w:hint="eastAsia"/>
          <w:noProof/>
        </w:rPr>
        <w:t>每次处理一个</w:t>
      </w:r>
      <w:r w:rsidRPr="00001C1A">
        <w:rPr>
          <w:rFonts w:hint="eastAsia"/>
          <w:noProof/>
        </w:rPr>
        <w:t>SNMP</w:t>
      </w:r>
      <w:r w:rsidRPr="00001C1A">
        <w:rPr>
          <w:rFonts w:hint="eastAsia"/>
          <w:noProof/>
        </w:rPr>
        <w:t>请求，就调用一次注册函数。从模板生成的文件，可以很容易看出：通过</w:t>
      </w:r>
      <w:r w:rsidRPr="00001C1A">
        <w:rPr>
          <w:rFonts w:hint="eastAsia"/>
          <w:noProof/>
        </w:rPr>
        <w:t>requests</w:t>
      </w:r>
      <w:r w:rsidRPr="00001C1A">
        <w:rPr>
          <w:rFonts w:hint="eastAsia"/>
          <w:noProof/>
        </w:rPr>
        <w:t>遍历</w:t>
      </w:r>
      <w:r w:rsidRPr="00001C1A">
        <w:rPr>
          <w:rFonts w:hint="eastAsia"/>
          <w:noProof/>
        </w:rPr>
        <w:t>vb</w:t>
      </w:r>
      <w:r w:rsidRPr="00001C1A">
        <w:rPr>
          <w:rFonts w:hint="eastAsia"/>
          <w:noProof/>
        </w:rPr>
        <w:t>。致于如何处理，你可以用模板生成的方法做，也可以按自己的想法做，你可以把这个看成应用程序的</w:t>
      </w:r>
      <w:r w:rsidRPr="00001C1A">
        <w:rPr>
          <w:rFonts w:hint="eastAsia"/>
          <w:noProof/>
        </w:rPr>
        <w:t>main</w:t>
      </w:r>
      <w:r w:rsidRPr="00001C1A">
        <w:rPr>
          <w:rFonts w:hint="eastAsia"/>
          <w:noProof/>
        </w:rPr>
        <w:t>函数就好了：）</w:t>
      </w:r>
    </w:p>
    <w:p w:rsidR="00AB10CC" w:rsidRPr="00041E66" w:rsidRDefault="00AB10CC" w:rsidP="00AB10CC">
      <w:pPr>
        <w:pStyle w:val="a3"/>
        <w:ind w:left="840" w:firstLineChars="0"/>
      </w:pPr>
    </w:p>
    <w:p w:rsidR="0037076E" w:rsidRDefault="0037076E" w:rsidP="0037076E">
      <w:pPr>
        <w:pStyle w:val="a3"/>
        <w:numPr>
          <w:ilvl w:val="3"/>
          <w:numId w:val="1"/>
        </w:numPr>
        <w:ind w:firstLineChars="0"/>
        <w:outlineLvl w:val="3"/>
      </w:pPr>
      <w:bookmarkStart w:id="241" w:name="_Toc318587500"/>
      <w:bookmarkStart w:id="242" w:name="_Toc318550657"/>
      <w:r>
        <w:rPr>
          <w:rFonts w:hint="eastAsia"/>
        </w:rPr>
        <w:t>notification</w:t>
      </w:r>
      <w:r>
        <w:rPr>
          <w:rFonts w:hint="eastAsia"/>
        </w:rPr>
        <w:t>实体代码</w:t>
      </w:r>
      <w:bookmarkEnd w:id="241"/>
    </w:p>
    <w:p w:rsidR="0041539B" w:rsidRDefault="0041539B" w:rsidP="0041539B">
      <w:r>
        <w:rPr>
          <w:rFonts w:hint="eastAsia"/>
        </w:rPr>
        <w:t>例子可以看</w:t>
      </w:r>
      <w:r>
        <w:rPr>
          <w:rFonts w:hint="eastAsia"/>
        </w:rPr>
        <w:t>net-snmp</w:t>
      </w:r>
      <w:r>
        <w:rPr>
          <w:rFonts w:hint="eastAsia"/>
        </w:rPr>
        <w:t>自带的示例程序。源码目录</w:t>
      </w:r>
      <w:r>
        <w:rPr>
          <w:rFonts w:hint="eastAsia"/>
        </w:rPr>
        <w:t>\</w:t>
      </w:r>
      <w:r w:rsidRPr="00E73761">
        <w:t>agent\mibgroup\examples</w:t>
      </w:r>
      <w:r>
        <w:rPr>
          <w:rFonts w:hint="eastAsia"/>
        </w:rPr>
        <w:t>\</w:t>
      </w:r>
      <w:r w:rsidRPr="00E73761">
        <w:t>notification.c</w:t>
      </w:r>
    </w:p>
    <w:p w:rsidR="0041539B" w:rsidRDefault="0041539B" w:rsidP="0041539B"/>
    <w:p w:rsidR="0041539B" w:rsidRDefault="0041539B" w:rsidP="0041539B">
      <w:r w:rsidRPr="006C0D50">
        <w:t>send_v2trap</w:t>
      </w:r>
      <w:r>
        <w:rPr>
          <w:rFonts w:hint="eastAsia"/>
        </w:rPr>
        <w:t>:</w:t>
      </w:r>
      <w:r>
        <w:rPr>
          <w:rFonts w:hint="eastAsia"/>
        </w:rPr>
        <w:t>已封装好了，按</w:t>
      </w:r>
      <w:r>
        <w:rPr>
          <w:rFonts w:hint="eastAsia"/>
        </w:rPr>
        <w:t>snmp v2 trap</w:t>
      </w:r>
      <w:r>
        <w:rPr>
          <w:rFonts w:hint="eastAsia"/>
        </w:rPr>
        <w:t>发送。</w:t>
      </w:r>
    </w:p>
    <w:p w:rsidR="0041539B" w:rsidRDefault="0041539B" w:rsidP="0041539B">
      <w:pP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end_easy_trap</w:t>
      </w:r>
      <w:r>
        <w:rPr>
          <w:rFonts w:ascii="新宋体" w:eastAsia="新宋体" w:hAnsi="Times New Roman" w:cs="Times New Roman" w:hint="eastAsia"/>
          <w:noProof/>
          <w:color w:val="010001"/>
          <w:kern w:val="0"/>
          <w:sz w:val="18"/>
          <w:szCs w:val="18"/>
        </w:rPr>
        <w:t>：按snmpv1 trap发送。</w:t>
      </w:r>
    </w:p>
    <w:p w:rsidR="0041539B" w:rsidRDefault="0041539B" w:rsidP="0041539B">
      <w:pP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color w:val="010001"/>
          <w:kern w:val="0"/>
          <w:sz w:val="18"/>
          <w:szCs w:val="18"/>
        </w:rPr>
        <w:t xml:space="preserve">以上两种发送，都是通过 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netsnmp_send_traps</w:t>
      </w:r>
      <w:r>
        <w:rPr>
          <w:rFonts w:ascii="新宋体" w:eastAsia="新宋体" w:hAnsi="Times New Roman" w:cs="Times New Roman" w:hint="eastAsia"/>
          <w:noProof/>
          <w:color w:val="010001"/>
          <w:kern w:val="0"/>
          <w:sz w:val="18"/>
          <w:szCs w:val="18"/>
        </w:rPr>
        <w:t>进行封装发送的。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* send_trap_to_sess: sends a trap to a session but assumes that the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* pdu is constructed correctly for the session type. 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void</w:t>
      </w:r>
    </w:p>
    <w:p w:rsidR="0041539B" w:rsidRDefault="0041539B" w:rsidP="0041539B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end_trap_to_sess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netsnmp_session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* 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ess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, 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netsnmp_pdu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*</w:t>
      </w:r>
      <w: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template_pdu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)</w:t>
      </w:r>
    </w:p>
    <w:p w:rsidR="0041539B" w:rsidRPr="00596241" w:rsidRDefault="0041539B" w:rsidP="0041539B">
      <w:pP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color w:val="010001"/>
          <w:kern w:val="0"/>
          <w:sz w:val="18"/>
          <w:szCs w:val="18"/>
        </w:rPr>
        <w:t>最终调用：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* These functions send PDUs using an active session: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* snmp_send             - traditional API, no callback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* snmp_async_send       - traditional API, with callback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* snmp_sess_send        - single session API, no callback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* snmp_sess_async_send  - single session API, with callback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*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* Call snmp_build to create a serialized packet (the pdu).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* If necessary, set some of the pdu data from the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* session defaults.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* If there is an expected response for this PDU,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* queue a corresponding request on the list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* of outstanding requests for this session,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* and store the callback vectors in the request.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*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* Send the pdu to the target identified by this session.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* Return on success: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*   The request id of the pdu is returned, and the pdu is freed.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* Return on failure: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*   Zero (0) is returned.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*   The caller must call snmp_free_pdu if 0 is returned.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nt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lastRenderedPageBreak/>
        <w:t>snmp_send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>(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netsnmp_session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*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ession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,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netsnmp_pdu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*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pdu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>)</w:t>
      </w:r>
    </w:p>
    <w:p w:rsidR="0041539B" w:rsidRDefault="0041539B" w:rsidP="0041539B"/>
    <w:p w:rsidR="0041539B" w:rsidRDefault="0041539B" w:rsidP="0041539B"/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 w:hint="eastAsia"/>
          <w:noProof/>
          <w:color w:val="010001"/>
          <w:kern w:val="0"/>
          <w:sz w:val="18"/>
          <w:szCs w:val="18"/>
        </w:rPr>
        <w:t>自己定义发送，可以参考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netsnmp_send_traps</w:t>
      </w:r>
      <w:r w:rsidRPr="0041539B">
        <w:rPr>
          <w:rFonts w:ascii="新宋体" w:eastAsia="新宋体" w:hAnsi="Times New Roman" w:cs="Times New Roman" w:hint="eastAsia"/>
          <w:noProof/>
          <w:color w:val="010001"/>
          <w:kern w:val="0"/>
          <w:sz w:val="18"/>
          <w:szCs w:val="18"/>
        </w:rPr>
        <w:t>的实现。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</w:pPr>
    </w:p>
    <w:p w:rsidR="0041539B" w:rsidRDefault="0041539B" w:rsidP="0041539B">
      <w:r>
        <w:rPr>
          <w:rFonts w:hint="eastAsia"/>
        </w:rPr>
        <w:t>设置</w:t>
      </w:r>
      <w:r>
        <w:rPr>
          <w:rFonts w:hint="eastAsia"/>
        </w:rPr>
        <w:t>trap</w:t>
      </w:r>
      <w:r>
        <w:rPr>
          <w:rFonts w:hint="eastAsia"/>
        </w:rPr>
        <w:t>目标地址：</w:t>
      </w:r>
    </w:p>
    <w:p w:rsidR="0041539B" w:rsidRPr="0041539B" w:rsidRDefault="00C36B12" w:rsidP="0041539B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 w:rsidR="0041539B"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create_trap_session</w:t>
      </w:r>
      <w:r w:rsidR="0041539B"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>(</w:t>
      </w:r>
      <w:r w:rsidR="0041539B" w:rsidRPr="0041539B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char</w:t>
      </w:r>
      <w:r w:rsidR="0041539B"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*</w:t>
      </w:r>
      <w:r w:rsidR="0041539B"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ink</w:t>
      </w:r>
      <w:r w:rsidR="0041539B"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, </w:t>
      </w:r>
      <w:r w:rsidR="0041539B"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u_short</w:t>
      </w:r>
      <w:r w:rsidR="0041539B"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 w:rsidR="0041539B"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inkport</w:t>
      </w:r>
      <w:r w:rsidR="0041539B"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>,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  <w:t xml:space="preserve">    </w:t>
      </w:r>
      <w:r w:rsidRPr="0041539B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char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*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com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, </w:t>
      </w:r>
      <w:r w:rsidRPr="0041539B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nt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version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, </w:t>
      </w:r>
      <w:r w:rsidRPr="0041539B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nt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pdutype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>)</w:t>
      </w:r>
    </w:p>
    <w:p w:rsidR="0041539B" w:rsidRPr="00113311" w:rsidRDefault="0041539B" w:rsidP="0041539B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nt</w:t>
      </w:r>
      <w:r w:rsidR="00C36B12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add_trap_session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>(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netsnmp_session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*, </w:t>
      </w:r>
      <w:r w:rsidRPr="0041539B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nt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, </w:t>
      </w:r>
      <w:r w:rsidRPr="0041539B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nt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, </w:t>
      </w:r>
      <w:r w:rsidRPr="0041539B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nt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>);</w:t>
      </w:r>
      <w:r w:rsidR="00113311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//如果是通告的话，就会调用</w:t>
      </w:r>
      <w:r w:rsidR="00113311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notifyTable_register_notifications</w:t>
      </w:r>
      <w:r w:rsidR="00113311">
        <w:rPr>
          <w:rFonts w:ascii="新宋体" w:eastAsia="新宋体" w:hAnsi="Times New Roman" w:cs="Times New Roman" w:hint="eastAsia"/>
          <w:noProof/>
          <w:color w:val="010001"/>
          <w:kern w:val="0"/>
          <w:sz w:val="18"/>
          <w:szCs w:val="18"/>
        </w:rPr>
        <w:t xml:space="preserve"> 把新的会话目的地址加入，但在</w:t>
      </w:r>
      <w:r w:rsidR="00113311"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remove_trap_session</w:t>
      </w:r>
      <w:r w:rsidR="00113311">
        <w:rPr>
          <w:rFonts w:ascii="新宋体" w:eastAsia="新宋体" w:hAnsi="Times New Roman" w:cs="Times New Roman" w:hint="eastAsia"/>
          <w:noProof/>
          <w:color w:val="010001"/>
          <w:kern w:val="0"/>
          <w:sz w:val="18"/>
          <w:szCs w:val="18"/>
        </w:rPr>
        <w:t>中没有对其进行删除。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nt</w:t>
      </w:r>
      <w:r w:rsidR="00C36B12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remove_trap_session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>(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netsnmp_session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*);</w:t>
      </w:r>
      <w:r w:rsidR="00723E5D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//这个没有实现</w:t>
      </w:r>
      <w:r w:rsidR="009F35CC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通告</w:t>
      </w:r>
      <w:r w:rsidR="002A632B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目的地址</w:t>
      </w:r>
      <w:r w:rsidR="00723E5D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删除功能</w:t>
      </w:r>
    </w:p>
    <w:p w:rsidR="0041539B" w:rsidRDefault="0041539B" w:rsidP="0041539B">
      <w:r>
        <w:rPr>
          <w:rFonts w:hint="eastAsia"/>
        </w:rPr>
        <w:t>sink:</w:t>
      </w:r>
      <w:r>
        <w:rPr>
          <w:rFonts w:hint="eastAsia"/>
        </w:rPr>
        <w:t>就是目标地址</w:t>
      </w:r>
      <w:r>
        <w:rPr>
          <w:rFonts w:hint="eastAsia"/>
        </w:rPr>
        <w:t>IP</w:t>
      </w:r>
    </w:p>
    <w:p w:rsidR="0041539B" w:rsidRDefault="0041539B" w:rsidP="0041539B">
      <w:r>
        <w:rPr>
          <w:rFonts w:hint="eastAsia"/>
        </w:rPr>
        <w:t>sinkport</w:t>
      </w:r>
      <w:r>
        <w:rPr>
          <w:rFonts w:hint="eastAsia"/>
        </w:rPr>
        <w:t>：就是目标地址端口。默认是</w:t>
      </w:r>
      <w:r>
        <w:rPr>
          <w:rFonts w:hint="eastAsia"/>
        </w:rPr>
        <w:t>162</w:t>
      </w:r>
    </w:p>
    <w:p w:rsidR="0041539B" w:rsidRDefault="0041539B" w:rsidP="0041539B">
      <w:r>
        <w:rPr>
          <w:rFonts w:hint="eastAsia"/>
        </w:rPr>
        <w:t>com</w:t>
      </w:r>
      <w:r>
        <w:rPr>
          <w:rFonts w:hint="eastAsia"/>
        </w:rPr>
        <w:t>：</w:t>
      </w:r>
      <w:r w:rsidR="000F1B99">
        <w:rPr>
          <w:rFonts w:hint="eastAsia"/>
        </w:rPr>
        <w:t>团体名</w:t>
      </w:r>
      <w:r w:rsidR="005922E5">
        <w:rPr>
          <w:rFonts w:hint="eastAsia"/>
        </w:rPr>
        <w:t>（</w:t>
      </w:r>
      <w:r w:rsidR="005922E5">
        <w:rPr>
          <w:rFonts w:hint="eastAsia"/>
        </w:rPr>
        <w:t>community</w:t>
      </w:r>
      <w:r w:rsidR="005922E5">
        <w:rPr>
          <w:rFonts w:hint="eastAsia"/>
        </w:rPr>
        <w:t>）</w:t>
      </w:r>
      <w:r w:rsidR="000F1B99">
        <w:rPr>
          <w:rFonts w:hint="eastAsia"/>
        </w:rPr>
        <w:t>，</w:t>
      </w:r>
      <w:r>
        <w:rPr>
          <w:rFonts w:hint="eastAsia"/>
        </w:rPr>
        <w:t>用于安全认证的字符。</w:t>
      </w:r>
    </w:p>
    <w:p w:rsidR="0041539B" w:rsidRDefault="0041539B" w:rsidP="0041539B">
      <w:pPr>
        <w:rPr>
          <w:noProof/>
        </w:rPr>
      </w:pPr>
      <w:r w:rsidRPr="00164A5B">
        <w:rPr>
          <w:noProof/>
        </w:rPr>
        <w:t xml:space="preserve"> </w:t>
      </w:r>
      <w:r>
        <w:rPr>
          <w:noProof/>
        </w:rPr>
        <w:drawing>
          <wp:inline distT="0" distB="0" distL="0" distR="0" wp14:anchorId="73B642AA" wp14:editId="322856AA">
            <wp:extent cx="3352800" cy="374332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352800" cy="374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539B" w:rsidRDefault="0041539B" w:rsidP="0041539B">
      <w:pPr>
        <w:rPr>
          <w:noProof/>
        </w:rPr>
      </w:pPr>
    </w:p>
    <w:p w:rsidR="0041539B" w:rsidRDefault="0041539B" w:rsidP="0041539B">
      <w:r>
        <w:rPr>
          <w:noProof/>
        </w:rPr>
        <w:lastRenderedPageBreak/>
        <w:drawing>
          <wp:inline distT="0" distB="0" distL="0" distR="0" wp14:anchorId="5091889B" wp14:editId="7A327BC5">
            <wp:extent cx="3352800" cy="374332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352800" cy="374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539B" w:rsidRDefault="0041539B" w:rsidP="0041539B">
      <w:r>
        <w:rPr>
          <w:rFonts w:hint="eastAsia"/>
        </w:rPr>
        <w:t>对于</w:t>
      </w:r>
      <w:r>
        <w:rPr>
          <w:rFonts w:hint="eastAsia"/>
        </w:rPr>
        <w:t>v1</w:t>
      </w:r>
      <w:r>
        <w:rPr>
          <w:rFonts w:hint="eastAsia"/>
        </w:rPr>
        <w:t>、</w:t>
      </w:r>
      <w:r>
        <w:rPr>
          <w:rFonts w:hint="eastAsia"/>
        </w:rPr>
        <w:t>v2</w:t>
      </w:r>
      <w:r>
        <w:rPr>
          <w:rFonts w:hint="eastAsia"/>
        </w:rPr>
        <w:t>来说，这个字段就是</w:t>
      </w:r>
      <w:r>
        <w:rPr>
          <w:rFonts w:hint="eastAsia"/>
        </w:rPr>
        <w:t>community</w:t>
      </w:r>
    </w:p>
    <w:p w:rsidR="0041539B" w:rsidRDefault="0041539B" w:rsidP="0041539B">
      <w:r w:rsidRPr="0041539B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struct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nmp_session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{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SNMPv1 &amp; SNMPv2c fields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* community for outgoing requests. */</w:t>
      </w:r>
    </w:p>
    <w:p w:rsidR="0041539B" w:rsidRDefault="0041539B" w:rsidP="0041539B"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u_char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*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community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41539B" w:rsidRDefault="0041539B" w:rsidP="0041539B"/>
    <w:p w:rsidR="0041539B" w:rsidRDefault="0041539B" w:rsidP="0041539B">
      <w:r>
        <w:rPr>
          <w:rFonts w:hint="eastAsia"/>
        </w:rPr>
        <w:tab/>
      </w:r>
      <w:r>
        <w:rPr>
          <w:rFonts w:hint="eastAsia"/>
        </w:rPr>
        <w:t>……</w:t>
      </w:r>
    </w:p>
    <w:p w:rsidR="0041539B" w:rsidRDefault="0041539B" w:rsidP="0041539B">
      <w:r>
        <w:rPr>
          <w:rFonts w:hint="eastAsia"/>
        </w:rPr>
        <w:t>};</w:t>
      </w:r>
    </w:p>
    <w:p w:rsidR="0041539B" w:rsidRDefault="0026178B" w:rsidP="0041539B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40C65041" wp14:editId="425F34DB">
            <wp:extent cx="3352800" cy="3743325"/>
            <wp:effectExtent l="0" t="0" r="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352800" cy="374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178B" w:rsidRDefault="0026178B" w:rsidP="0041539B">
      <w:r>
        <w:rPr>
          <w:noProof/>
        </w:rPr>
        <w:drawing>
          <wp:inline distT="0" distB="0" distL="0" distR="0" wp14:anchorId="22B88AF8" wp14:editId="5D0790DA">
            <wp:extent cx="4333875" cy="3076575"/>
            <wp:effectExtent l="0" t="0" r="9525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33875" cy="307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539B" w:rsidRDefault="0041539B" w:rsidP="0041539B"/>
    <w:p w:rsidR="0041539B" w:rsidRPr="0041539B" w:rsidRDefault="0041539B" w:rsidP="0041539B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struct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nmp_session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{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SNMPv3 fields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* are we the authoritative engine?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u_char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isAuthoritative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* authoritative snmpEngineID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u_char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*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contextEngineID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lastRenderedPageBreak/>
        <w:t xml:space="preserve">   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* Length of contextEngineID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ize_t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contextEngineIDLen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;     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* initial engineBoots for remote engine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u_int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engineBoots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* initial engineTime for remote engine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u_int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engineTime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* authoritative contextName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char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*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contextName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* Length of contextName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ize_t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contextNameLen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* authoritative snmpEngineID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u_char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*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ecurityEngineID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* Length of contextEngineID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ize_t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ecurityEngineIDLen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;    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* on behalf of this principal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char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*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ecurityName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* Length of securityName.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ize_t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ecurityNameLen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* auth protocol oid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oid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*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ecurityAuthProto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* Length of auth protocol oid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ize_t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ecurityAuthProtoLen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* Ku for auth protocol XXX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u_char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ecurityAuthKey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>[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USM_AUTH_KU_LEN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];       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* Length of Ku for auth protocol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ize_t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ecurityAuthKeyLen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* Kul for auth protocol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u_char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*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ecurityAuthLocalKey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;       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* Length of Kul for auth protocol XXX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ize_t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ecurityAuthLocalKeyLen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;       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* priv protocol oid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oid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*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ecurityPrivProto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* Length of priv protocol oid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ize_t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ecurityPrivProtoLen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* Ku for privacy protocol XXX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u_char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ecurityPrivKey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>[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USM_PRIV_KU_LEN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];       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* Length of Ku for priv protocol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ize_t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ecurityPrivKeyLen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* Kul for priv protocol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u_char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*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ecurityPrivLocalKey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;       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* Length of Kul for priv protocol XXX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ize_t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ecurityPrivLocalKeyLen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;       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* snmp security model, v1, v2c, usm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nt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ecurityModel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* noAuthNoPriv, authNoPriv, authPriv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nt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 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ecurityLevel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;  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* target param name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char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*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paramName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*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security module specific 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void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 *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ecurityInfo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:rsidR="0041539B" w:rsidRPr="00164A5B" w:rsidRDefault="0041539B" w:rsidP="0041539B">
      <w:r>
        <w:rPr>
          <w:rFonts w:hint="eastAsia"/>
        </w:rPr>
        <w:t>}</w:t>
      </w:r>
    </w:p>
    <w:p w:rsidR="0041539B" w:rsidRDefault="0041539B" w:rsidP="0041539B">
      <w:r>
        <w:rPr>
          <w:rFonts w:hint="eastAsia"/>
        </w:rPr>
        <w:t>version: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SNMP versions 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There currently exists the following SNMP versions.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 (Note that only SNMPv1 is in widespread usage, and this code supports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  only SNMPv1, SNMPv2c, and SNMPv3.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  SNMPv1 - (full) the original version, defined by RFC 1157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  SNMPsec - (historic) the first attempt to add strong security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             to SNMPv1, defined by RFCs 1351, 1352, and 1353.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  SNMPv2p - (historic) party-based SNMP, which was another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             attempt to add strong security to SNMP, defined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             by RFCs 1441, 1445, 1446, 1448, and 1449.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  SNMPv2c - (experimental) community string-based SNMPv2,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             which was an attempt to combine the protocol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             operations of SNMPv2 with the security of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             SNMPv1, defined by RFCs 1901, 1905, and 1906.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  SNMPv2u - (experimental) user-based SNMPv2, which provided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             security based on user names and protocol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             operations of SNMPv2, defined by RFCs 1905,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             1909, and 1910.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  SNMPv2* (or SNMPv2star) - (experimental) an attempt to add the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             best features of SNMPv2p and SNMPv2u, defined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             by unpublished documents found at WEB site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             owned by SNMP Research (a leading SNMP vendor)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  SNMPv3 - the current attempt by the IETF working group to merge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             the SNMPv2u and SNMPv2* proposals into a more widly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             accepted SNMPv3.  It is defined by not yet published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             documents of the IETF SNMPv3 WG.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lastRenderedPageBreak/>
        <w:t xml:space="preserve">     * *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 SNMPv1, SNMPv2c, SNMPv2u, and SNMPv3 messages have a common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 form, which is an ASN.1 sequence containing a message version 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 field, followed by version dependent fields.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 SNMPsec, SNMPv2p, and SNMPv2* messages have a common form,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 which is a tagged ASN.1 context specific sequence containing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 message dependent fields.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 In the #defines for the message versions below, the value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 for SNMPv1, SNMPv2c, SNMPv2u, and SNMPv3 messages is the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 value of the message version field. Since SNMPsec, SNMPv2p,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 and SNMPv2* messages do not have a message version field,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 the value in the defines for them is choosen to be a large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 arbitrary number.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 Note that many of the version ID's are defined below purely for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 documentational purposes.  At this point the only protocol planned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 for future implementations is SNMP3, as the other v2 protocols will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 not be supported by the IETF (ie, v2u, v2sec, v2star) or used by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* the snmp community at large (at the time of this writing).  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versions based on version field 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#ifndef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NETSNMP_DISABLE_SNMPV1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#define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NMP_VERSION_1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  <w:t xml:space="preserve">   0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#endif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#ifndef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NETSNMP_DISABLE_SNMPV2C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#define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NMP_VERSION_2c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1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#endif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#define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NMP_VERSION_2u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2   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 not (will never be) supported by this code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#define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NMP_VERSION_3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3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versions not based on a version field 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#define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NMP_VERSION_sec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128 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 not (will never be) supported by this code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#define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NMP_VERSION_2p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  <w:t xml:space="preserve">   129 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 no longer supported by this code (&gt; 4.0)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#define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NMP_VERSION_2star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130 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 not (will never be) supported by this code */</w:t>
      </w:r>
    </w:p>
    <w:p w:rsidR="0041539B" w:rsidRPr="00CA4F6E" w:rsidRDefault="0041539B" w:rsidP="0041539B"/>
    <w:p w:rsidR="0041539B" w:rsidRDefault="0041539B" w:rsidP="0041539B">
      <w:r>
        <w:rPr>
          <w:rFonts w:hint="eastAsia"/>
        </w:rPr>
        <w:t>pdutype: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PDU types in SNMPv1, SNMPsec, SNMPv2p, SNMPv2c, SNMPv2u, SNMPv2*, and SNMPv3 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lastRenderedPageBreak/>
        <w:t xml:space="preserve">    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#define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NMP_MSG_GET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(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ASN_CONTEXT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|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ASN_CONSTRUCTOR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| 0x0)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 a0=160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#define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NMP_MSG_GETNEXT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(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ASN_CONTEXT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|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ASN_CONSTRUCTOR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| 0x1)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 a1=161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#define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NMP_MSG_RESPONSE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(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ASN_CONTEXT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|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ASN_CONSTRUCTOR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| 0x2)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 a2=162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#ifndef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NETSNMP_NO_WRITE_SUPPORT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#define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NMP_MSG_SET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(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ASN_CONTEXT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|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ASN_CONSTRUCTOR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| 0x3)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 a3=163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#endif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 !NETSNMP_NO_WRITE_SUPPORT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PDU types in SNMPv1 and SNMPsec 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#define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NMP_MSG_TRAP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(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ASN_CONTEXT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|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ASN_CONSTRUCTOR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| 0x4)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 a4=164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PDU types in SNMPv2p, SNMPv2c, SNMPv2u, SNMPv2*, and SNMPv3 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#define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NMP_MSG_GETBULK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(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ASN_CONTEXT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|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ASN_CONSTRUCTOR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| 0x5)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 a5=165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#define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NMP_MSG_INFORM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(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ASN_CONTEXT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|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ASN_CONSTRUCTOR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| 0x6)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 a6=166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#define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NMP_MSG_TRAP2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(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ASN_CONTEXT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|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ASN_CONSTRUCTOR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| 0x7)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 a7=167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 PDU types in SNMPv2u, SNMPv2*, and SNMPv3 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   */</w:t>
      </w:r>
    </w:p>
    <w:p w:rsidR="0041539B" w:rsidRPr="0041539B" w:rsidRDefault="0041539B" w:rsidP="0041539B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 w:rsidRPr="0041539B"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#define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SNMP_MSG_REPORT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(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ASN_CONTEXT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| </w:t>
      </w:r>
      <w:r w:rsidRPr="0041539B">
        <w:rPr>
          <w:rFonts w:ascii="新宋体" w:eastAsia="新宋体" w:hAnsi="Times New Roman" w:cs="Times New Roman"/>
          <w:noProof/>
          <w:color w:val="010001"/>
          <w:kern w:val="0"/>
          <w:sz w:val="18"/>
          <w:szCs w:val="18"/>
        </w:rPr>
        <w:t>ASN_CONSTRUCTOR</w:t>
      </w:r>
      <w:r w:rsidRPr="004153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| 0x8) </w:t>
      </w:r>
      <w:r w:rsidRPr="0041539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* a8=168 */</w:t>
      </w:r>
    </w:p>
    <w:p w:rsidR="0041539B" w:rsidRPr="0041539B" w:rsidRDefault="0041539B" w:rsidP="0041539B"/>
    <w:p w:rsidR="003E08BF" w:rsidRDefault="003E08BF" w:rsidP="00D86734">
      <w:pPr>
        <w:pStyle w:val="a3"/>
        <w:numPr>
          <w:ilvl w:val="2"/>
          <w:numId w:val="1"/>
        </w:numPr>
        <w:ind w:firstLineChars="0"/>
        <w:outlineLvl w:val="2"/>
      </w:pPr>
      <w:bookmarkStart w:id="243" w:name="_Toc318587501"/>
      <w:bookmarkStart w:id="244" w:name="_Toc318624094"/>
      <w:bookmarkStart w:id="245" w:name="_Toc326827890"/>
      <w:r>
        <w:rPr>
          <w:rFonts w:hint="eastAsia"/>
        </w:rPr>
        <w:t>编译</w:t>
      </w:r>
      <w:bookmarkEnd w:id="242"/>
      <w:bookmarkEnd w:id="243"/>
      <w:bookmarkEnd w:id="244"/>
      <w:bookmarkEnd w:id="245"/>
    </w:p>
    <w:p w:rsidR="00A41729" w:rsidRDefault="00A41729" w:rsidP="00E21F6F">
      <w:r>
        <w:rPr>
          <w:rFonts w:hint="eastAsia"/>
        </w:rPr>
        <w:t>扩展</w:t>
      </w:r>
      <w:r>
        <w:rPr>
          <w:rFonts w:hint="eastAsia"/>
        </w:rPr>
        <w:t xml:space="preserve"> net-snmp agent</w:t>
      </w:r>
      <w:r>
        <w:rPr>
          <w:rFonts w:hint="eastAsia"/>
        </w:rPr>
        <w:t>有三种方式：</w:t>
      </w:r>
    </w:p>
    <w:p w:rsidR="00A41729" w:rsidRDefault="00A41729" w:rsidP="00A03FC5">
      <w:pPr>
        <w:pStyle w:val="a3"/>
        <w:numPr>
          <w:ilvl w:val="3"/>
          <w:numId w:val="1"/>
        </w:numPr>
        <w:ind w:firstLineChars="0"/>
        <w:outlineLvl w:val="3"/>
      </w:pPr>
      <w:bookmarkStart w:id="246" w:name="_Toc318550658"/>
      <w:bookmarkStart w:id="247" w:name="_Ref318576135"/>
      <w:bookmarkStart w:id="248" w:name="_Ref318576242"/>
      <w:bookmarkStart w:id="249" w:name="_Toc318587502"/>
      <w:r>
        <w:rPr>
          <w:rFonts w:hint="eastAsia"/>
        </w:rPr>
        <w:t>静态联编（此方式需要</w:t>
      </w:r>
      <w:r>
        <w:rPr>
          <w:rFonts w:hint="eastAsia"/>
        </w:rPr>
        <w:t>net-snmp</w:t>
      </w:r>
      <w:r>
        <w:rPr>
          <w:rFonts w:hint="eastAsia"/>
        </w:rPr>
        <w:t>源码树）</w:t>
      </w:r>
      <w:bookmarkEnd w:id="246"/>
      <w:bookmarkEnd w:id="247"/>
      <w:bookmarkEnd w:id="248"/>
      <w:bookmarkEnd w:id="249"/>
    </w:p>
    <w:p w:rsidR="00490701" w:rsidRDefault="00490701" w:rsidP="00490701">
      <w:pPr>
        <w:pStyle w:val="a3"/>
        <w:numPr>
          <w:ilvl w:val="4"/>
          <w:numId w:val="1"/>
        </w:numPr>
        <w:ind w:firstLineChars="0"/>
        <w:outlineLvl w:val="4"/>
      </w:pPr>
      <w:bookmarkStart w:id="250" w:name="_Toc318587503"/>
      <w:r>
        <w:rPr>
          <w:rFonts w:hint="eastAsia"/>
        </w:rPr>
        <w:t>把生成的代码放入源码目录</w:t>
      </w:r>
      <w:r w:rsidRPr="004E7869">
        <w:t>agent\mibgroup</w:t>
      </w:r>
      <w:r>
        <w:rPr>
          <w:rFonts w:hint="eastAsia"/>
        </w:rPr>
        <w:t>下。</w:t>
      </w:r>
      <w:bookmarkEnd w:id="250"/>
    </w:p>
    <w:p w:rsidR="00490701" w:rsidRDefault="00490701" w:rsidP="00490701">
      <w:pPr>
        <w:pStyle w:val="a3"/>
        <w:numPr>
          <w:ilvl w:val="4"/>
          <w:numId w:val="1"/>
        </w:numPr>
        <w:ind w:firstLineChars="0"/>
        <w:outlineLvl w:val="4"/>
      </w:pPr>
      <w:bookmarkStart w:id="251" w:name="_Toc318587504"/>
      <w:r>
        <w:rPr>
          <w:rFonts w:hint="eastAsia"/>
        </w:rPr>
        <w:t>执行配置</w:t>
      </w:r>
      <w:bookmarkEnd w:id="251"/>
    </w:p>
    <w:p w:rsidR="001721C3" w:rsidRPr="001721C3" w:rsidRDefault="001721C3" w:rsidP="00E21F6F">
      <w:r w:rsidRPr="001721C3">
        <w:t>./configure --with-mib-modules=</w:t>
      </w:r>
      <w:r w:rsidR="00CF2DE7" w:rsidRPr="00CF2DE7">
        <w:rPr>
          <w:u w:val="single"/>
        </w:rPr>
        <w:t>examples</w:t>
      </w:r>
      <w:r w:rsidR="00CF2DE7">
        <w:rPr>
          <w:rFonts w:hint="eastAsia"/>
          <w:u w:val="single"/>
        </w:rPr>
        <w:t>/</w:t>
      </w:r>
      <w:r w:rsidR="00CF2DE7" w:rsidRPr="00CF2DE7">
        <w:rPr>
          <w:u w:val="single"/>
        </w:rPr>
        <w:t>notification</w:t>
      </w:r>
      <w:r w:rsidR="00CF2DE7">
        <w:rPr>
          <w:rFonts w:hint="eastAsia"/>
          <w:u w:val="single"/>
        </w:rPr>
        <w:t>.c</w:t>
      </w:r>
    </w:p>
    <w:p w:rsidR="00DD0CCB" w:rsidRDefault="001721C3" w:rsidP="00DD0CCB">
      <w:r w:rsidRPr="004E7869">
        <w:t>--with-mib-modules=</w:t>
      </w:r>
      <w:r>
        <w:rPr>
          <w:rFonts w:hint="eastAsia"/>
        </w:rPr>
        <w:t>后面参数是</w:t>
      </w:r>
      <w:r>
        <w:rPr>
          <w:rFonts w:hint="eastAsia"/>
        </w:rPr>
        <w:t xml:space="preserve"> </w:t>
      </w:r>
      <w:r>
        <w:t>agent</w:t>
      </w:r>
      <w:r>
        <w:rPr>
          <w:rFonts w:hint="eastAsia"/>
        </w:rPr>
        <w:t>/</w:t>
      </w:r>
      <w:r w:rsidRPr="004E7869">
        <w:t>mibgroup</w:t>
      </w:r>
      <w:r>
        <w:rPr>
          <w:rFonts w:hint="eastAsia"/>
        </w:rPr>
        <w:t>目录下模块文件名</w:t>
      </w:r>
    </w:p>
    <w:p w:rsidR="00490701" w:rsidRDefault="00490701" w:rsidP="00490701">
      <w:pPr>
        <w:pStyle w:val="a3"/>
        <w:numPr>
          <w:ilvl w:val="4"/>
          <w:numId w:val="1"/>
        </w:numPr>
        <w:ind w:firstLineChars="0"/>
        <w:outlineLvl w:val="4"/>
      </w:pPr>
      <w:bookmarkStart w:id="252" w:name="_Toc318587505"/>
      <w:r>
        <w:rPr>
          <w:rFonts w:hint="eastAsia"/>
        </w:rPr>
        <w:t>生成</w:t>
      </w:r>
      <w:bookmarkEnd w:id="252"/>
    </w:p>
    <w:p w:rsidR="00DD0CCB" w:rsidRDefault="00DD0CCB" w:rsidP="00DD0CCB">
      <w:r w:rsidRPr="004E6D0D">
        <w:rPr>
          <w:rFonts w:hint="eastAsia"/>
        </w:rPr>
        <w:t>make</w:t>
      </w:r>
    </w:p>
    <w:p w:rsidR="00DD0CCB" w:rsidRDefault="00DD0CCB" w:rsidP="00DD0CCB">
      <w:r>
        <w:rPr>
          <w:rFonts w:hint="eastAsia"/>
        </w:rPr>
        <w:t>这样，模块就被编译进</w:t>
      </w:r>
      <w:r w:rsidRPr="004C1A63">
        <w:t>libnetsnmpmibs.so</w:t>
      </w:r>
      <w:r>
        <w:rPr>
          <w:rFonts w:hint="eastAsia"/>
        </w:rPr>
        <w:t xml:space="preserve"> </w:t>
      </w:r>
      <w:r>
        <w:rPr>
          <w:rFonts w:hint="eastAsia"/>
        </w:rPr>
        <w:t>库中</w:t>
      </w:r>
    </w:p>
    <w:p w:rsidR="001721C3" w:rsidRDefault="00EA102D" w:rsidP="00EA102D">
      <w:pPr>
        <w:pStyle w:val="a3"/>
        <w:numPr>
          <w:ilvl w:val="4"/>
          <w:numId w:val="1"/>
        </w:numPr>
        <w:ind w:firstLineChars="0"/>
        <w:outlineLvl w:val="4"/>
      </w:pPr>
      <w:bookmarkStart w:id="253" w:name="_Toc318587506"/>
      <w:r>
        <w:rPr>
          <w:rFonts w:hint="eastAsia"/>
        </w:rPr>
        <w:t>检查</w:t>
      </w:r>
      <w:bookmarkEnd w:id="253"/>
    </w:p>
    <w:p w:rsidR="00EA102D" w:rsidRPr="00DD0CCB" w:rsidRDefault="00EA102D" w:rsidP="00EA102D">
      <w:r>
        <w:rPr>
          <w:rFonts w:hint="eastAsia"/>
        </w:rPr>
        <w:t xml:space="preserve">nm </w:t>
      </w:r>
      <w:r w:rsidRPr="004C1A63">
        <w:t>libnetsnmpmibs.so</w:t>
      </w:r>
      <w:r>
        <w:rPr>
          <w:rFonts w:hint="eastAsia"/>
        </w:rPr>
        <w:t xml:space="preserve"> </w:t>
      </w:r>
      <w:r>
        <w:rPr>
          <w:rFonts w:hint="eastAsia"/>
        </w:rPr>
        <w:t>｜</w:t>
      </w:r>
      <w:r>
        <w:rPr>
          <w:rFonts w:hint="eastAsia"/>
        </w:rPr>
        <w:t xml:space="preserve"> grep </w:t>
      </w:r>
      <w:r w:rsidRPr="00EA102D">
        <w:t>init_notification</w:t>
      </w:r>
    </w:p>
    <w:p w:rsidR="00A41729" w:rsidRDefault="00A41729" w:rsidP="00A03FC5">
      <w:pPr>
        <w:pStyle w:val="a3"/>
        <w:numPr>
          <w:ilvl w:val="3"/>
          <w:numId w:val="1"/>
        </w:numPr>
        <w:ind w:firstLineChars="0"/>
        <w:outlineLvl w:val="3"/>
      </w:pPr>
      <w:bookmarkStart w:id="254" w:name="_Toc318550659"/>
      <w:bookmarkStart w:id="255" w:name="_Toc318587507"/>
      <w:r>
        <w:rPr>
          <w:rFonts w:hint="eastAsia"/>
        </w:rPr>
        <w:t>动态加载库</w:t>
      </w:r>
      <w:bookmarkEnd w:id="254"/>
      <w:bookmarkEnd w:id="255"/>
      <w:r w:rsidR="00B04586">
        <w:rPr>
          <w:rFonts w:hint="eastAsia"/>
        </w:rPr>
        <w:t>(windows</w:t>
      </w:r>
      <w:r w:rsidR="00B04586">
        <w:rPr>
          <w:rFonts w:hint="eastAsia"/>
        </w:rPr>
        <w:t>不支持此方法</w:t>
      </w:r>
      <w:r w:rsidR="00B04586">
        <w:rPr>
          <w:rFonts w:hint="eastAsia"/>
        </w:rPr>
        <w:t>)</w:t>
      </w:r>
    </w:p>
    <w:p w:rsidR="00E065DE" w:rsidRDefault="00E065DE" w:rsidP="00A03FC5">
      <w:pPr>
        <w:pStyle w:val="a3"/>
        <w:numPr>
          <w:ilvl w:val="4"/>
          <w:numId w:val="1"/>
        </w:numPr>
        <w:ind w:firstLineChars="0"/>
        <w:outlineLvl w:val="4"/>
      </w:pPr>
      <w:bookmarkStart w:id="256" w:name="_Toc318550660"/>
      <w:bookmarkStart w:id="257" w:name="_Toc318587508"/>
      <w:r>
        <w:rPr>
          <w:rFonts w:hint="eastAsia"/>
        </w:rPr>
        <w:t>简单编译：</w:t>
      </w:r>
      <w:bookmarkEnd w:id="256"/>
      <w:bookmarkEnd w:id="257"/>
    </w:p>
    <w:p w:rsidR="00E065DE" w:rsidRDefault="00E065DE" w:rsidP="00B1332D">
      <w:r>
        <w:rPr>
          <w:rFonts w:hint="eastAsia"/>
        </w:rPr>
        <w:t>前提示是，在系统中已安装好</w:t>
      </w:r>
      <w:r>
        <w:rPr>
          <w:rFonts w:hint="eastAsia"/>
        </w:rPr>
        <w:t>net-snmp</w:t>
      </w:r>
      <w:r>
        <w:rPr>
          <w:rFonts w:hint="eastAsia"/>
        </w:rPr>
        <w:t>的开发环境。（包括头文件也安装到系统头文件目录，</w:t>
      </w:r>
      <w:r>
        <w:rPr>
          <w:rFonts w:hint="eastAsia"/>
        </w:rPr>
        <w:t>libsnmp.a</w:t>
      </w:r>
      <w:r>
        <w:rPr>
          <w:rFonts w:hint="eastAsia"/>
        </w:rPr>
        <w:t>等库安装到系统目录下）</w:t>
      </w:r>
    </w:p>
    <w:p w:rsidR="00E065DE" w:rsidRDefault="00E065DE" w:rsidP="00B1332D">
      <w:r w:rsidRPr="00A7131B">
        <w:rPr>
          <w:i/>
        </w:rPr>
        <w:t xml:space="preserve">gcc -I. -c -o </w:t>
      </w:r>
      <w:r w:rsidR="000369DD" w:rsidRPr="00CF2DE7">
        <w:rPr>
          <w:u w:val="single"/>
        </w:rPr>
        <w:t>notification</w:t>
      </w:r>
      <w:r w:rsidR="000369DD">
        <w:rPr>
          <w:rFonts w:hint="eastAsia"/>
          <w:u w:val="single"/>
        </w:rPr>
        <w:t>.c</w:t>
      </w:r>
      <w:r w:rsidRPr="00A7131B">
        <w:rPr>
          <w:i/>
        </w:rPr>
        <w:t xml:space="preserve"> </w:t>
      </w:r>
      <w:r w:rsidR="000369DD" w:rsidRPr="00CF2DE7">
        <w:rPr>
          <w:u w:val="single"/>
        </w:rPr>
        <w:t>notification</w:t>
      </w:r>
      <w:r w:rsidR="000369DD">
        <w:rPr>
          <w:rFonts w:hint="eastAsia"/>
          <w:u w:val="single"/>
        </w:rPr>
        <w:t>.c</w:t>
      </w:r>
      <w:r w:rsidRPr="0095250B">
        <w:rPr>
          <w:rFonts w:hint="eastAsia"/>
          <w:i/>
        </w:rPr>
        <w:t xml:space="preserve"> </w:t>
      </w:r>
      <w:r>
        <w:rPr>
          <w:rFonts w:hint="eastAsia"/>
        </w:rPr>
        <w:t>#</w:t>
      </w:r>
      <w:r>
        <w:rPr>
          <w:rFonts w:hint="eastAsia"/>
        </w:rPr>
        <w:t>生成目标文件</w:t>
      </w:r>
    </w:p>
    <w:p w:rsidR="00E065DE" w:rsidRDefault="00E065DE" w:rsidP="00B1332D">
      <w:r w:rsidRPr="00397334">
        <w:rPr>
          <w:i/>
        </w:rPr>
        <w:t xml:space="preserve">gcc -g -fPIC -shared -o </w:t>
      </w:r>
      <w:r w:rsidR="000369DD" w:rsidRPr="00CF2DE7">
        <w:rPr>
          <w:u w:val="single"/>
        </w:rPr>
        <w:t>notification</w:t>
      </w:r>
      <w:r w:rsidRPr="00397334">
        <w:rPr>
          <w:i/>
        </w:rPr>
        <w:t xml:space="preserve">.so </w:t>
      </w:r>
      <w:r w:rsidR="000369DD" w:rsidRPr="00CF2DE7">
        <w:rPr>
          <w:u w:val="single"/>
        </w:rPr>
        <w:t>notification</w:t>
      </w:r>
      <w:r w:rsidRPr="00397334">
        <w:rPr>
          <w:i/>
        </w:rPr>
        <w:t>.o</w:t>
      </w:r>
      <w:r w:rsidRPr="00292EB5">
        <w:rPr>
          <w:rFonts w:hint="eastAsia"/>
          <w:i/>
        </w:rPr>
        <w:t xml:space="preserve"> </w:t>
      </w:r>
      <w:r>
        <w:rPr>
          <w:rFonts w:hint="eastAsia"/>
        </w:rPr>
        <w:t>#</w:t>
      </w:r>
      <w:r>
        <w:rPr>
          <w:rFonts w:hint="eastAsia"/>
        </w:rPr>
        <w:t>生成动态库文件</w:t>
      </w:r>
      <w:r>
        <w:rPr>
          <w:rFonts w:hint="eastAsia"/>
        </w:rPr>
        <w:t>.so</w:t>
      </w:r>
    </w:p>
    <w:p w:rsidR="00E065DE" w:rsidRDefault="00CD5605" w:rsidP="00A03FC5">
      <w:pPr>
        <w:pStyle w:val="a3"/>
        <w:numPr>
          <w:ilvl w:val="4"/>
          <w:numId w:val="1"/>
        </w:numPr>
        <w:ind w:firstLineChars="0"/>
        <w:outlineLvl w:val="4"/>
      </w:pPr>
      <w:bookmarkStart w:id="258" w:name="_Toc318550661"/>
      <w:bookmarkStart w:id="259" w:name="_Toc318587509"/>
      <w:r>
        <w:rPr>
          <w:rFonts w:hint="eastAsia"/>
        </w:rPr>
        <w:t>用</w:t>
      </w:r>
      <w:r>
        <w:rPr>
          <w:rFonts w:hint="eastAsia"/>
        </w:rPr>
        <w:t>automake</w:t>
      </w:r>
      <w:r>
        <w:rPr>
          <w:rFonts w:hint="eastAsia"/>
        </w:rPr>
        <w:t>编译</w:t>
      </w:r>
      <w:bookmarkEnd w:id="258"/>
      <w:bookmarkEnd w:id="259"/>
    </w:p>
    <w:p w:rsidR="00200BFF" w:rsidRDefault="00D81EA6" w:rsidP="00B1332D">
      <w:r>
        <w:rPr>
          <w:rFonts w:hint="eastAsia"/>
        </w:rPr>
        <w:lastRenderedPageBreak/>
        <w:t>建立</w:t>
      </w:r>
      <w:r>
        <w:rPr>
          <w:rFonts w:hint="eastAsia"/>
        </w:rPr>
        <w:t xml:space="preserve"> configure.in</w:t>
      </w:r>
      <w:r>
        <w:rPr>
          <w:rFonts w:hint="eastAsia"/>
        </w:rPr>
        <w:t>和</w:t>
      </w:r>
      <w:r>
        <w:rPr>
          <w:rFonts w:hint="eastAsia"/>
        </w:rPr>
        <w:t>Makefile.am</w:t>
      </w:r>
    </w:p>
    <w:p w:rsidR="00D81EA6" w:rsidRPr="00736E32" w:rsidRDefault="00AF30CF" w:rsidP="00B1332D">
      <w:pPr>
        <w:rPr>
          <w:i/>
        </w:rPr>
      </w:pPr>
      <w:r w:rsidRPr="00736E32">
        <w:rPr>
          <w:rFonts w:hint="eastAsia"/>
          <w:i/>
        </w:rPr>
        <w:t>./configure</w:t>
      </w:r>
    </w:p>
    <w:p w:rsidR="00AF30CF" w:rsidRDefault="00AF30CF" w:rsidP="00B1332D">
      <w:pPr>
        <w:rPr>
          <w:i/>
        </w:rPr>
      </w:pPr>
      <w:r w:rsidRPr="00736E32">
        <w:rPr>
          <w:rFonts w:hint="eastAsia"/>
          <w:i/>
        </w:rPr>
        <w:t>make</w:t>
      </w:r>
    </w:p>
    <w:p w:rsidR="00885299" w:rsidRPr="00885299" w:rsidRDefault="00885299" w:rsidP="00925E5A">
      <w:pPr>
        <w:shd w:val="clear" w:color="auto" w:fill="FFFFFF"/>
        <w:spacing w:line="450" w:lineRule="atLeast"/>
        <w:textAlignment w:val="center"/>
        <w:outlineLvl w:val="3"/>
      </w:pPr>
      <w:r>
        <w:rPr>
          <w:rFonts w:hint="eastAsia"/>
        </w:rPr>
        <w:t>参考：</w:t>
      </w:r>
      <w:hyperlink r:id="rId17" w:history="1">
        <w:r w:rsidR="00925E5A" w:rsidRPr="00925E5A">
          <w:rPr>
            <w:rFonts w:hint="eastAsia"/>
          </w:rPr>
          <w:t>autoconf</w:t>
        </w:r>
        <w:r w:rsidR="00925E5A" w:rsidRPr="00925E5A">
          <w:rPr>
            <w:rFonts w:hint="eastAsia"/>
          </w:rPr>
          <w:t>和</w:t>
        </w:r>
        <w:r w:rsidR="00925E5A" w:rsidRPr="00925E5A">
          <w:rPr>
            <w:rFonts w:hint="eastAsia"/>
          </w:rPr>
          <w:t>automake</w:t>
        </w:r>
        <w:r w:rsidR="00925E5A" w:rsidRPr="00925E5A">
          <w:rPr>
            <w:rFonts w:hint="eastAsia"/>
          </w:rPr>
          <w:t>生成</w:t>
        </w:r>
        <w:r w:rsidR="00925E5A" w:rsidRPr="00925E5A">
          <w:rPr>
            <w:rFonts w:hint="eastAsia"/>
          </w:rPr>
          <w:t xml:space="preserve">makefile </w:t>
        </w:r>
      </w:hyperlink>
      <w:r w:rsidR="00925E5A" w:rsidRPr="00885299">
        <w:t xml:space="preserve"> </w:t>
      </w:r>
      <w:r w:rsidRPr="00885299">
        <w:t>http://blog.csdn.net/kl222/article/details/6037145</w:t>
      </w:r>
    </w:p>
    <w:p w:rsidR="00A41729" w:rsidRDefault="00A41729" w:rsidP="00A03FC5">
      <w:pPr>
        <w:pStyle w:val="a3"/>
        <w:numPr>
          <w:ilvl w:val="3"/>
          <w:numId w:val="1"/>
        </w:numPr>
        <w:ind w:firstLineChars="0"/>
        <w:outlineLvl w:val="3"/>
      </w:pPr>
      <w:bookmarkStart w:id="260" w:name="_Toc318550662"/>
      <w:bookmarkStart w:id="261" w:name="_Toc318587510"/>
      <w:r>
        <w:rPr>
          <w:rFonts w:hint="eastAsia"/>
        </w:rPr>
        <w:t>子代理方式</w:t>
      </w:r>
      <w:bookmarkEnd w:id="260"/>
      <w:bookmarkEnd w:id="261"/>
    </w:p>
    <w:p w:rsidR="00A41729" w:rsidRDefault="00A41729" w:rsidP="00A41729">
      <w:pPr>
        <w:pStyle w:val="a3"/>
        <w:ind w:left="840" w:firstLineChars="0" w:firstLine="0"/>
      </w:pPr>
    </w:p>
    <w:p w:rsidR="00DE67DA" w:rsidRDefault="00177366" w:rsidP="009F2941">
      <w:pPr>
        <w:pStyle w:val="a3"/>
        <w:numPr>
          <w:ilvl w:val="2"/>
          <w:numId w:val="1"/>
        </w:numPr>
        <w:ind w:firstLineChars="0"/>
        <w:outlineLvl w:val="2"/>
      </w:pPr>
      <w:bookmarkStart w:id="262" w:name="_Toc318550663"/>
      <w:bookmarkStart w:id="263" w:name="_Toc318587511"/>
      <w:bookmarkStart w:id="264" w:name="_Toc318624095"/>
      <w:bookmarkStart w:id="265" w:name="_Toc326827891"/>
      <w:r>
        <w:rPr>
          <w:rFonts w:hint="eastAsia"/>
        </w:rPr>
        <w:t>加载</w:t>
      </w:r>
      <w:bookmarkEnd w:id="262"/>
      <w:bookmarkEnd w:id="263"/>
      <w:bookmarkEnd w:id="264"/>
      <w:bookmarkEnd w:id="265"/>
    </w:p>
    <w:p w:rsidR="00F75D21" w:rsidRDefault="00F75D21" w:rsidP="00A03FC5">
      <w:pPr>
        <w:pStyle w:val="a3"/>
        <w:numPr>
          <w:ilvl w:val="3"/>
          <w:numId w:val="1"/>
        </w:numPr>
        <w:ind w:firstLineChars="0"/>
        <w:outlineLvl w:val="3"/>
      </w:pPr>
      <w:bookmarkStart w:id="266" w:name="_Toc318550664"/>
      <w:bookmarkStart w:id="267" w:name="_Toc318587512"/>
      <w:r>
        <w:rPr>
          <w:rFonts w:hint="eastAsia"/>
        </w:rPr>
        <w:t>静态联编（此方式需要</w:t>
      </w:r>
      <w:r>
        <w:rPr>
          <w:rFonts w:hint="eastAsia"/>
        </w:rPr>
        <w:t>net-snmp</w:t>
      </w:r>
      <w:r>
        <w:rPr>
          <w:rFonts w:hint="eastAsia"/>
        </w:rPr>
        <w:t>源码树）</w:t>
      </w:r>
      <w:bookmarkEnd w:id="266"/>
      <w:bookmarkEnd w:id="267"/>
    </w:p>
    <w:p w:rsidR="004C1A63" w:rsidRDefault="004939E0" w:rsidP="004939E0">
      <w:pPr>
        <w:pStyle w:val="a3"/>
        <w:numPr>
          <w:ilvl w:val="4"/>
          <w:numId w:val="1"/>
        </w:numPr>
        <w:ind w:firstLineChars="0"/>
        <w:outlineLvl w:val="4"/>
      </w:pPr>
      <w:bookmarkStart w:id="268" w:name="_Toc318587513"/>
      <w:r>
        <w:rPr>
          <w:rFonts w:hint="eastAsia"/>
        </w:rPr>
        <w:t>按照</w:t>
      </w:r>
      <w:r>
        <w:fldChar w:fldCharType="begin"/>
      </w:r>
      <w:r>
        <w:instrText xml:space="preserve"> REF _Ref318576242 \r \h </w:instrText>
      </w:r>
      <w:r>
        <w:fldChar w:fldCharType="separate"/>
      </w:r>
      <w:r>
        <w:t>6.2.5.1</w:t>
      </w:r>
      <w:r>
        <w:fldChar w:fldCharType="end"/>
      </w:r>
      <w:r>
        <w:rPr>
          <w:rFonts w:hint="eastAsia"/>
        </w:rPr>
        <w:t>方法进行编译</w:t>
      </w:r>
      <w:bookmarkEnd w:id="268"/>
    </w:p>
    <w:p w:rsidR="00D06292" w:rsidRPr="00D06292" w:rsidRDefault="00D06292" w:rsidP="00A03FC5">
      <w:pPr>
        <w:pStyle w:val="a3"/>
        <w:numPr>
          <w:ilvl w:val="4"/>
          <w:numId w:val="1"/>
        </w:numPr>
        <w:ind w:firstLineChars="0"/>
        <w:outlineLvl w:val="4"/>
        <w:rPr>
          <w:i/>
        </w:rPr>
      </w:pPr>
      <w:bookmarkStart w:id="269" w:name="_Toc318587514"/>
      <w:bookmarkStart w:id="270" w:name="_Toc318550668"/>
      <w:r>
        <w:rPr>
          <w:rFonts w:hint="eastAsia"/>
        </w:rPr>
        <w:t>加载</w:t>
      </w:r>
      <w:bookmarkEnd w:id="269"/>
    </w:p>
    <w:p w:rsidR="004C1A63" w:rsidRPr="00F86740" w:rsidRDefault="004C1A63" w:rsidP="00D06292">
      <w:r>
        <w:rPr>
          <w:rFonts w:hint="eastAsia"/>
        </w:rPr>
        <w:t>重启</w:t>
      </w:r>
      <w:r w:rsidRPr="004C1A63">
        <w:rPr>
          <w:rFonts w:hint="eastAsia"/>
        </w:rPr>
        <w:t xml:space="preserve">snmpd  </w:t>
      </w:r>
      <w:r w:rsidRPr="004C1A63">
        <w:rPr>
          <w:rFonts w:hint="eastAsia"/>
          <w:color w:val="FF0000"/>
        </w:rPr>
        <w:t>-D</w:t>
      </w:r>
      <w:r w:rsidR="00D06292" w:rsidRPr="00D06292">
        <w:t>example_notification</w:t>
      </w:r>
      <w:r>
        <w:rPr>
          <w:rFonts w:hint="eastAsia"/>
        </w:rPr>
        <w:t xml:space="preserve"> #</w:t>
      </w:r>
      <w:r>
        <w:rPr>
          <w:rFonts w:hint="eastAsia"/>
        </w:rPr>
        <w:t>（打开输出调试信息）</w:t>
      </w:r>
      <w:bookmarkEnd w:id="270"/>
    </w:p>
    <w:p w:rsidR="000E01A5" w:rsidRDefault="000E01A5" w:rsidP="00A03FC5">
      <w:pPr>
        <w:pStyle w:val="a3"/>
        <w:numPr>
          <w:ilvl w:val="4"/>
          <w:numId w:val="1"/>
        </w:numPr>
        <w:ind w:firstLineChars="0"/>
        <w:outlineLvl w:val="4"/>
      </w:pPr>
      <w:bookmarkStart w:id="271" w:name="_Toc318550669"/>
      <w:bookmarkStart w:id="272" w:name="_Toc318587515"/>
      <w:r>
        <w:rPr>
          <w:rFonts w:hint="eastAsia"/>
        </w:rPr>
        <w:t>检查是否加载成功</w:t>
      </w:r>
      <w:bookmarkEnd w:id="271"/>
      <w:bookmarkEnd w:id="272"/>
    </w:p>
    <w:p w:rsidR="000E01A5" w:rsidRDefault="005D559F" w:rsidP="005D559F">
      <w:pPr>
        <w:ind w:left="840"/>
      </w:pPr>
      <w:r>
        <w:rPr>
          <w:rFonts w:hint="eastAsia"/>
        </w:rPr>
        <w:t>检查日志。</w:t>
      </w:r>
      <w:r w:rsidR="000E01A5">
        <w:rPr>
          <w:rFonts w:hint="eastAsia"/>
        </w:rPr>
        <w:t>如果成功，会在日志文件（</w:t>
      </w:r>
      <w:r w:rsidR="000E01A5">
        <w:rPr>
          <w:rFonts w:hint="eastAsia"/>
        </w:rPr>
        <w:t>/var/log/net-snmp.log</w:t>
      </w:r>
      <w:r w:rsidR="000E01A5">
        <w:rPr>
          <w:rFonts w:hint="eastAsia"/>
        </w:rPr>
        <w:t>）中输出：</w:t>
      </w:r>
    </w:p>
    <w:p w:rsidR="000E01A5" w:rsidRPr="00E37DD1" w:rsidRDefault="00D82F9D" w:rsidP="000E01A5">
      <w:pPr>
        <w:pStyle w:val="a3"/>
        <w:ind w:leftChars="600" w:left="1260" w:firstLineChars="0" w:firstLine="0"/>
        <w:rPr>
          <w:u w:val="single"/>
        </w:rPr>
      </w:pPr>
      <w:r w:rsidRPr="00D82F9D">
        <w:rPr>
          <w:u w:val="single"/>
        </w:rPr>
        <w:t>example_notification</w:t>
      </w:r>
      <w:r w:rsidR="000E01A5" w:rsidRPr="00E37DD1">
        <w:rPr>
          <w:u w:val="single"/>
        </w:rPr>
        <w:t xml:space="preserve">: </w:t>
      </w:r>
      <w:r w:rsidRPr="00D82F9D">
        <w:rPr>
          <w:u w:val="single"/>
        </w:rPr>
        <w:t>initializing (setting callback alarm)</w:t>
      </w:r>
    </w:p>
    <w:p w:rsidR="00F75D21" w:rsidRDefault="00F75D21" w:rsidP="00A03FC5">
      <w:pPr>
        <w:pStyle w:val="a3"/>
        <w:numPr>
          <w:ilvl w:val="3"/>
          <w:numId w:val="1"/>
        </w:numPr>
        <w:ind w:firstLineChars="0"/>
        <w:outlineLvl w:val="3"/>
      </w:pPr>
      <w:bookmarkStart w:id="273" w:name="_Toc318550670"/>
      <w:bookmarkStart w:id="274" w:name="_Toc318587516"/>
      <w:r>
        <w:rPr>
          <w:rFonts w:hint="eastAsia"/>
        </w:rPr>
        <w:t>动态加载库</w:t>
      </w:r>
      <w:bookmarkEnd w:id="273"/>
      <w:bookmarkEnd w:id="274"/>
      <w:r w:rsidR="00B04586">
        <w:rPr>
          <w:rFonts w:hint="eastAsia"/>
        </w:rPr>
        <w:t>(windows</w:t>
      </w:r>
      <w:r w:rsidR="00B04586">
        <w:rPr>
          <w:rFonts w:hint="eastAsia"/>
        </w:rPr>
        <w:t>不支持此方法</w:t>
      </w:r>
      <w:r w:rsidR="00B04586">
        <w:rPr>
          <w:rFonts w:hint="eastAsia"/>
        </w:rPr>
        <w:t>)</w:t>
      </w:r>
    </w:p>
    <w:p w:rsidR="00F75D21" w:rsidRDefault="00F75D21" w:rsidP="00A03FC5">
      <w:pPr>
        <w:pStyle w:val="a3"/>
        <w:numPr>
          <w:ilvl w:val="4"/>
          <w:numId w:val="1"/>
        </w:numPr>
        <w:ind w:firstLineChars="0"/>
        <w:outlineLvl w:val="4"/>
      </w:pPr>
      <w:bookmarkStart w:id="275" w:name="_Toc318550671"/>
      <w:bookmarkStart w:id="276" w:name="_Toc318587517"/>
      <w:r>
        <w:rPr>
          <w:rFonts w:hint="eastAsia"/>
        </w:rPr>
        <w:t>不停</w:t>
      </w:r>
      <w:r>
        <w:rPr>
          <w:rFonts w:hint="eastAsia"/>
        </w:rPr>
        <w:t>snmpd</w:t>
      </w:r>
      <w:r>
        <w:rPr>
          <w:rFonts w:hint="eastAsia"/>
        </w:rPr>
        <w:t>进程的情况下加载</w:t>
      </w:r>
      <w:bookmarkEnd w:id="275"/>
      <w:bookmarkEnd w:id="276"/>
    </w:p>
    <w:p w:rsidR="00F75D21" w:rsidRDefault="004E7869" w:rsidP="00881A12">
      <w:r>
        <w:rPr>
          <w:rFonts w:hint="eastAsia"/>
        </w:rPr>
        <w:t>需要</w:t>
      </w:r>
      <w:r>
        <w:rPr>
          <w:rFonts w:hint="eastAsia"/>
        </w:rPr>
        <w:t>net-snmp</w:t>
      </w:r>
      <w:r>
        <w:rPr>
          <w:rFonts w:hint="eastAsia"/>
        </w:rPr>
        <w:t>支持</w:t>
      </w:r>
      <w:r>
        <w:rPr>
          <w:rFonts w:hint="eastAsia"/>
        </w:rPr>
        <w:t>ucd-snmp/dlmod</w:t>
      </w:r>
      <w:r>
        <w:rPr>
          <w:rFonts w:hint="eastAsia"/>
        </w:rPr>
        <w:t>模块。默认是没有编译此模块的，所以你需要自己配置，并重新编译。</w:t>
      </w:r>
    </w:p>
    <w:p w:rsidR="004E7869" w:rsidRPr="004E7869" w:rsidRDefault="004E7869" w:rsidP="00881A12">
      <w:pPr>
        <w:rPr>
          <w:i/>
        </w:rPr>
      </w:pPr>
      <w:r w:rsidRPr="004E7869">
        <w:rPr>
          <w:i/>
        </w:rPr>
        <w:t>./configure --with-mib-modules=ucd-snmp/dlmod</w:t>
      </w:r>
    </w:p>
    <w:p w:rsidR="004E7869" w:rsidRDefault="004E7869" w:rsidP="00881A12">
      <w:r w:rsidRPr="004E7869">
        <w:t>--with-mib-modules=</w:t>
      </w:r>
      <w:r>
        <w:rPr>
          <w:rFonts w:hint="eastAsia"/>
        </w:rPr>
        <w:t>后面参数是</w:t>
      </w:r>
      <w:r>
        <w:rPr>
          <w:rFonts w:hint="eastAsia"/>
        </w:rPr>
        <w:t xml:space="preserve"> </w:t>
      </w:r>
      <w:r w:rsidRPr="004E7869">
        <w:t>agent\mibgroup</w:t>
      </w:r>
      <w:r>
        <w:rPr>
          <w:rFonts w:hint="eastAsia"/>
        </w:rPr>
        <w:t>\</w:t>
      </w:r>
      <w:r>
        <w:rPr>
          <w:rFonts w:hint="eastAsia"/>
        </w:rPr>
        <w:t>目录下模块文件名</w:t>
      </w:r>
    </w:p>
    <w:p w:rsidR="008778FA" w:rsidRPr="004E7869" w:rsidRDefault="008778FA" w:rsidP="00881A12">
      <w:r>
        <w:rPr>
          <w:rFonts w:hint="eastAsia"/>
        </w:rPr>
        <w:t>注：此方法本人未成功，可能是没有配置</w:t>
      </w:r>
      <w:r>
        <w:rPr>
          <w:rFonts w:hint="eastAsia"/>
        </w:rPr>
        <w:t>ucd</w:t>
      </w:r>
      <w:r>
        <w:rPr>
          <w:rFonts w:hint="eastAsia"/>
        </w:rPr>
        <w:t>模块。</w:t>
      </w:r>
    </w:p>
    <w:p w:rsidR="00F75D21" w:rsidRDefault="00F75D21" w:rsidP="00A03FC5">
      <w:pPr>
        <w:pStyle w:val="a3"/>
        <w:numPr>
          <w:ilvl w:val="4"/>
          <w:numId w:val="1"/>
        </w:numPr>
        <w:ind w:firstLineChars="0"/>
        <w:outlineLvl w:val="4"/>
      </w:pPr>
      <w:bookmarkStart w:id="277" w:name="_Toc318550672"/>
      <w:bookmarkStart w:id="278" w:name="_Toc318587518"/>
      <w:r>
        <w:rPr>
          <w:rFonts w:hint="eastAsia"/>
        </w:rPr>
        <w:t>修改</w:t>
      </w:r>
      <w:r>
        <w:rPr>
          <w:rFonts w:hint="eastAsia"/>
        </w:rPr>
        <w:t>snmpd.conf</w:t>
      </w:r>
      <w:r>
        <w:rPr>
          <w:rFonts w:hint="eastAsia"/>
        </w:rPr>
        <w:t>加载</w:t>
      </w:r>
      <w:bookmarkEnd w:id="277"/>
      <w:bookmarkEnd w:id="278"/>
    </w:p>
    <w:p w:rsidR="00FA7672" w:rsidRDefault="00FA7672" w:rsidP="00A03FC5">
      <w:pPr>
        <w:pStyle w:val="a3"/>
        <w:numPr>
          <w:ilvl w:val="5"/>
          <w:numId w:val="1"/>
        </w:numPr>
        <w:ind w:firstLineChars="0"/>
        <w:outlineLvl w:val="5"/>
      </w:pPr>
      <w:bookmarkStart w:id="279" w:name="_Toc318550673"/>
      <w:bookmarkStart w:id="280" w:name="_Toc318587519"/>
      <w:r>
        <w:rPr>
          <w:rFonts w:hint="eastAsia"/>
        </w:rPr>
        <w:t>修改配置文件</w:t>
      </w:r>
      <w:bookmarkEnd w:id="279"/>
      <w:bookmarkEnd w:id="280"/>
    </w:p>
    <w:p w:rsidR="003E0DD3" w:rsidRDefault="003E0DD3" w:rsidP="00571CCB">
      <w:r>
        <w:rPr>
          <w:rFonts w:hint="eastAsia"/>
        </w:rPr>
        <w:t>格式：</w:t>
      </w:r>
    </w:p>
    <w:p w:rsidR="003E0DD3" w:rsidRDefault="003E0DD3" w:rsidP="00571CCB">
      <w:r>
        <w:rPr>
          <w:rFonts w:hint="eastAsia"/>
        </w:rPr>
        <w:t xml:space="preserve">dlmod </w:t>
      </w:r>
      <w:r>
        <w:rPr>
          <w:rFonts w:hint="eastAsia"/>
        </w:rPr>
        <w:t>模块名</w:t>
      </w:r>
      <w:r>
        <w:rPr>
          <w:rFonts w:hint="eastAsia"/>
        </w:rPr>
        <w:t xml:space="preserve"> </w:t>
      </w:r>
      <w:r>
        <w:rPr>
          <w:rFonts w:hint="eastAsia"/>
        </w:rPr>
        <w:t>模块动态库文件（</w:t>
      </w:r>
      <w:r>
        <w:rPr>
          <w:rFonts w:hint="eastAsia"/>
        </w:rPr>
        <w:t>.so</w:t>
      </w:r>
      <w:r>
        <w:rPr>
          <w:rFonts w:hint="eastAsia"/>
        </w:rPr>
        <w:t>）位置</w:t>
      </w:r>
    </w:p>
    <w:p w:rsidR="00BE76FE" w:rsidRDefault="00BE76FE" w:rsidP="00571CCB">
      <w:pPr>
        <w:rPr>
          <w:u w:val="single"/>
        </w:rPr>
      </w:pPr>
      <w:r w:rsidRPr="00BE76FE">
        <w:rPr>
          <w:u w:val="single"/>
        </w:rPr>
        <w:t xml:space="preserve">dlmod  </w:t>
      </w:r>
      <w:r w:rsidR="00571CCB" w:rsidRPr="00571CCB">
        <w:rPr>
          <w:u w:val="single"/>
        </w:rPr>
        <w:t>notification</w:t>
      </w:r>
      <w:r w:rsidR="00571CCB">
        <w:rPr>
          <w:rFonts w:hint="eastAsia"/>
          <w:u w:val="single"/>
        </w:rPr>
        <w:t xml:space="preserve">  </w:t>
      </w:r>
      <w:r w:rsidRPr="00BE76FE">
        <w:rPr>
          <w:u w:val="single"/>
        </w:rPr>
        <w:t>/data/snmp/</w:t>
      </w:r>
      <w:r w:rsidR="00571CCB">
        <w:rPr>
          <w:rFonts w:hint="eastAsia"/>
          <w:u w:val="single"/>
        </w:rPr>
        <w:t>test</w:t>
      </w:r>
      <w:r w:rsidRPr="00BE76FE">
        <w:rPr>
          <w:u w:val="single"/>
        </w:rPr>
        <w:t>/.libs/</w:t>
      </w:r>
      <w:r w:rsidR="00571CCB" w:rsidRPr="00571CCB">
        <w:rPr>
          <w:u w:val="single"/>
        </w:rPr>
        <w:t xml:space="preserve"> libnetsnmpmibs</w:t>
      </w:r>
      <w:r w:rsidRPr="00BE76FE">
        <w:rPr>
          <w:u w:val="single"/>
        </w:rPr>
        <w:t>.so</w:t>
      </w:r>
    </w:p>
    <w:p w:rsidR="00FA7672" w:rsidRDefault="00FA7672" w:rsidP="00A03FC5">
      <w:pPr>
        <w:pStyle w:val="a3"/>
        <w:numPr>
          <w:ilvl w:val="5"/>
          <w:numId w:val="1"/>
        </w:numPr>
        <w:ind w:firstLineChars="0"/>
        <w:outlineLvl w:val="5"/>
      </w:pPr>
      <w:bookmarkStart w:id="281" w:name="_Toc318550674"/>
      <w:bookmarkStart w:id="282" w:name="_Toc318587520"/>
      <w:r w:rsidRPr="00FA7672">
        <w:rPr>
          <w:rFonts w:hint="eastAsia"/>
        </w:rPr>
        <w:t>加载</w:t>
      </w:r>
      <w:bookmarkEnd w:id="281"/>
      <w:bookmarkEnd w:id="282"/>
    </w:p>
    <w:p w:rsidR="00522EA1" w:rsidRDefault="00522EA1" w:rsidP="00A03FC5">
      <w:pPr>
        <w:pStyle w:val="a3"/>
        <w:numPr>
          <w:ilvl w:val="5"/>
          <w:numId w:val="1"/>
        </w:numPr>
        <w:ind w:firstLineChars="0"/>
        <w:outlineLvl w:val="5"/>
      </w:pPr>
      <w:bookmarkStart w:id="283" w:name="_Toc318550675"/>
      <w:bookmarkStart w:id="284" w:name="_Toc318587521"/>
      <w:r>
        <w:rPr>
          <w:rFonts w:hint="eastAsia"/>
        </w:rPr>
        <w:t>打开调试开关</w:t>
      </w:r>
      <w:bookmarkEnd w:id="283"/>
      <w:bookmarkEnd w:id="284"/>
    </w:p>
    <w:p w:rsidR="00522EA1" w:rsidRDefault="00522EA1" w:rsidP="005F7104">
      <w:r>
        <w:rPr>
          <w:rFonts w:hint="eastAsia"/>
        </w:rPr>
        <w:t>如果输出调试信息是这个：</w:t>
      </w:r>
    </w:p>
    <w:p w:rsidR="005F7104" w:rsidRPr="005F7104" w:rsidRDefault="005F7104" w:rsidP="005F7104">
      <w:pPr>
        <w:rPr>
          <w:u w:val="single"/>
        </w:rPr>
      </w:pPr>
      <w:r w:rsidRPr="005F7104">
        <w:rPr>
          <w:u w:val="single"/>
        </w:rPr>
        <w:t>DEBUGMSGTL(("example_notification",</w:t>
      </w:r>
    </w:p>
    <w:p w:rsidR="005F7104" w:rsidRDefault="005F7104" w:rsidP="005F7104">
      <w:pPr>
        <w:rPr>
          <w:u w:val="single"/>
        </w:rPr>
      </w:pPr>
      <w:r w:rsidRPr="005F7104">
        <w:rPr>
          <w:u w:val="single"/>
        </w:rPr>
        <w:t xml:space="preserve">                "initializing (setting callback alarm)\n"));</w:t>
      </w:r>
    </w:p>
    <w:p w:rsidR="00522EA1" w:rsidRDefault="00522EA1" w:rsidP="005F7104">
      <w:r>
        <w:rPr>
          <w:rFonts w:hint="eastAsia"/>
        </w:rPr>
        <w:t>那么打开调试开关</w:t>
      </w:r>
      <w:r w:rsidR="00B646AC">
        <w:rPr>
          <w:rFonts w:hint="eastAsia"/>
        </w:rPr>
        <w:t xml:space="preserve"> </w:t>
      </w:r>
      <w:r w:rsidR="005F7104" w:rsidRPr="00D06292">
        <w:t>example_notification</w:t>
      </w:r>
    </w:p>
    <w:p w:rsidR="00522EA1" w:rsidRDefault="00522EA1" w:rsidP="007E3BAE">
      <w:pPr>
        <w:pStyle w:val="a3"/>
        <w:numPr>
          <w:ilvl w:val="5"/>
          <w:numId w:val="1"/>
        </w:numPr>
        <w:ind w:firstLineChars="0"/>
        <w:outlineLvl w:val="5"/>
      </w:pPr>
      <w:bookmarkStart w:id="285" w:name="_Toc318550676"/>
      <w:bookmarkStart w:id="286" w:name="_Toc318587522"/>
      <w:r>
        <w:rPr>
          <w:rFonts w:hint="eastAsia"/>
        </w:rPr>
        <w:t>启动</w:t>
      </w:r>
      <w:r>
        <w:rPr>
          <w:rFonts w:hint="eastAsia"/>
        </w:rPr>
        <w:t>snmpd</w:t>
      </w:r>
      <w:r>
        <w:rPr>
          <w:rFonts w:hint="eastAsia"/>
        </w:rPr>
        <w:t>服务</w:t>
      </w:r>
      <w:bookmarkEnd w:id="285"/>
      <w:bookmarkEnd w:id="286"/>
    </w:p>
    <w:p w:rsidR="00935611" w:rsidRPr="00935611" w:rsidRDefault="00935611" w:rsidP="005F7104">
      <w:r w:rsidRPr="00935611">
        <w:rPr>
          <w:i/>
        </w:rPr>
        <w:t xml:space="preserve">snmpd </w:t>
      </w:r>
      <w:r w:rsidRPr="00935611">
        <w:rPr>
          <w:i/>
          <w:color w:val="FF0000"/>
        </w:rPr>
        <w:t>-D</w:t>
      </w:r>
      <w:r w:rsidRPr="00935611">
        <w:rPr>
          <w:i/>
        </w:rPr>
        <w:t xml:space="preserve">dlmod </w:t>
      </w:r>
      <w:r w:rsidRPr="00935611">
        <w:rPr>
          <w:i/>
          <w:color w:val="FF0000"/>
        </w:rPr>
        <w:t>–D</w:t>
      </w:r>
      <w:r w:rsidR="005F7104" w:rsidRPr="00D06292">
        <w:t>example_notification</w:t>
      </w:r>
    </w:p>
    <w:p w:rsidR="00FD6A17" w:rsidRDefault="00E37DD1" w:rsidP="007E3BAE">
      <w:pPr>
        <w:pStyle w:val="a3"/>
        <w:numPr>
          <w:ilvl w:val="5"/>
          <w:numId w:val="1"/>
        </w:numPr>
        <w:ind w:firstLineChars="0"/>
        <w:outlineLvl w:val="5"/>
      </w:pPr>
      <w:bookmarkStart w:id="287" w:name="_Toc318550677"/>
      <w:bookmarkStart w:id="288" w:name="_Toc318587523"/>
      <w:r>
        <w:rPr>
          <w:rFonts w:hint="eastAsia"/>
        </w:rPr>
        <w:t>检查是否加载成功</w:t>
      </w:r>
      <w:r w:rsidR="005D559F">
        <w:rPr>
          <w:rFonts w:hint="eastAsia"/>
        </w:rPr>
        <w:t>(</w:t>
      </w:r>
      <w:r w:rsidR="005D559F">
        <w:rPr>
          <w:rFonts w:hint="eastAsia"/>
        </w:rPr>
        <w:t>二种方法</w:t>
      </w:r>
      <w:r w:rsidR="005D559F">
        <w:rPr>
          <w:rFonts w:hint="eastAsia"/>
        </w:rPr>
        <w:t>)</w:t>
      </w:r>
      <w:bookmarkEnd w:id="287"/>
      <w:bookmarkEnd w:id="288"/>
    </w:p>
    <w:p w:rsidR="005D559F" w:rsidRDefault="005D559F" w:rsidP="007E3BAE">
      <w:pPr>
        <w:pStyle w:val="a3"/>
        <w:numPr>
          <w:ilvl w:val="6"/>
          <w:numId w:val="1"/>
        </w:numPr>
        <w:ind w:firstLineChars="0"/>
        <w:outlineLvl w:val="6"/>
      </w:pPr>
      <w:bookmarkStart w:id="289" w:name="_Toc318550678"/>
      <w:bookmarkStart w:id="290" w:name="_Toc318587524"/>
      <w:r>
        <w:rPr>
          <w:rFonts w:hint="eastAsia"/>
        </w:rPr>
        <w:t>检查日志</w:t>
      </w:r>
      <w:bookmarkEnd w:id="289"/>
      <w:bookmarkEnd w:id="290"/>
    </w:p>
    <w:p w:rsidR="00E37DD1" w:rsidRDefault="00E37DD1" w:rsidP="005A7362">
      <w:r>
        <w:rPr>
          <w:rFonts w:hint="eastAsia"/>
        </w:rPr>
        <w:t>如果成功，会在日志文件（</w:t>
      </w:r>
      <w:r>
        <w:rPr>
          <w:rFonts w:hint="eastAsia"/>
        </w:rPr>
        <w:t>/var/log/net-snmp.log</w:t>
      </w:r>
      <w:r>
        <w:rPr>
          <w:rFonts w:hint="eastAsia"/>
        </w:rPr>
        <w:t>）中输出：</w:t>
      </w:r>
    </w:p>
    <w:p w:rsidR="00935611" w:rsidRPr="00647268" w:rsidRDefault="00935611" w:rsidP="005A7362">
      <w:pPr>
        <w:rPr>
          <w:color w:val="FFFFFF" w:themeColor="background1"/>
          <w:highlight w:val="black"/>
          <w:u w:val="single"/>
        </w:rPr>
      </w:pPr>
      <w:r w:rsidRPr="00647268">
        <w:rPr>
          <w:color w:val="FFFFFF" w:themeColor="background1"/>
          <w:highlight w:val="black"/>
          <w:u w:val="single"/>
        </w:rPr>
        <w:t>dlmod: dlmod_path: /usr/lib/snmp/dlmod</w:t>
      </w:r>
    </w:p>
    <w:p w:rsidR="00935611" w:rsidRPr="00647268" w:rsidRDefault="00935611" w:rsidP="005A7362">
      <w:pPr>
        <w:rPr>
          <w:color w:val="FFFFFF" w:themeColor="background1"/>
          <w:highlight w:val="black"/>
          <w:u w:val="single"/>
        </w:rPr>
      </w:pPr>
      <w:r w:rsidRPr="00647268">
        <w:rPr>
          <w:color w:val="FFFFFF" w:themeColor="background1"/>
          <w:highlight w:val="black"/>
          <w:u w:val="single"/>
        </w:rPr>
        <w:t>dlmod: dlmod_create_module</w:t>
      </w:r>
    </w:p>
    <w:p w:rsidR="00935611" w:rsidRPr="00647268" w:rsidRDefault="005A7362" w:rsidP="005A7362">
      <w:pPr>
        <w:rPr>
          <w:color w:val="FFFFFF" w:themeColor="background1"/>
          <w:highlight w:val="black"/>
          <w:u w:val="single"/>
        </w:rPr>
      </w:pPr>
      <w:r w:rsidRPr="00647268">
        <w:rPr>
          <w:color w:val="FFFFFF" w:themeColor="background1"/>
          <w:highlight w:val="black"/>
          <w:u w:val="single"/>
        </w:rPr>
        <w:t>dlmod: dlmod_load_module</w:t>
      </w:r>
      <w:r w:rsidRPr="00647268">
        <w:rPr>
          <w:rFonts w:hint="eastAsia"/>
          <w:color w:val="FFFFFF" w:themeColor="background1"/>
          <w:highlight w:val="black"/>
          <w:u w:val="single"/>
        </w:rPr>
        <w:t xml:space="preserve"> </w:t>
      </w:r>
      <w:r w:rsidRPr="00647268">
        <w:rPr>
          <w:color w:val="FFFFFF" w:themeColor="background1"/>
          <w:highlight w:val="black"/>
          <w:u w:val="single"/>
        </w:rPr>
        <w:t>notification</w:t>
      </w:r>
      <w:r w:rsidRPr="00647268">
        <w:rPr>
          <w:rFonts w:hint="eastAsia"/>
          <w:color w:val="FFFFFF" w:themeColor="background1"/>
          <w:highlight w:val="black"/>
          <w:u w:val="single"/>
        </w:rPr>
        <w:t>：</w:t>
      </w:r>
      <w:r w:rsidRPr="00647268">
        <w:rPr>
          <w:rFonts w:hint="eastAsia"/>
          <w:color w:val="FFFFFF" w:themeColor="background1"/>
          <w:highlight w:val="black"/>
          <w:u w:val="single"/>
        </w:rPr>
        <w:t xml:space="preserve">  </w:t>
      </w:r>
      <w:r w:rsidRPr="00647268">
        <w:rPr>
          <w:color w:val="FFFFFF" w:themeColor="background1"/>
          <w:highlight w:val="black"/>
          <w:u w:val="single"/>
        </w:rPr>
        <w:t>/data/snmp/</w:t>
      </w:r>
      <w:r w:rsidRPr="00647268">
        <w:rPr>
          <w:rFonts w:hint="eastAsia"/>
          <w:color w:val="FFFFFF" w:themeColor="background1"/>
          <w:highlight w:val="black"/>
          <w:u w:val="single"/>
        </w:rPr>
        <w:t>test</w:t>
      </w:r>
      <w:r w:rsidRPr="00647268">
        <w:rPr>
          <w:color w:val="FFFFFF" w:themeColor="background1"/>
          <w:highlight w:val="black"/>
          <w:u w:val="single"/>
        </w:rPr>
        <w:t>/.libs/ libnetsnmpmibs.so</w:t>
      </w:r>
    </w:p>
    <w:p w:rsidR="005A7362" w:rsidRPr="00647268" w:rsidRDefault="005A7362" w:rsidP="005A7362">
      <w:pPr>
        <w:rPr>
          <w:color w:val="FFFFFF" w:themeColor="background1"/>
        </w:rPr>
      </w:pPr>
      <w:bookmarkStart w:id="291" w:name="_Toc318550679"/>
      <w:r w:rsidRPr="00647268">
        <w:rPr>
          <w:color w:val="FFFFFF" w:themeColor="background1"/>
          <w:highlight w:val="black"/>
        </w:rPr>
        <w:t>example_notification: initializing (setting callback alarm)</w:t>
      </w:r>
    </w:p>
    <w:p w:rsidR="005D559F" w:rsidRDefault="005D559F" w:rsidP="007E3BAE">
      <w:pPr>
        <w:pStyle w:val="a3"/>
        <w:numPr>
          <w:ilvl w:val="6"/>
          <w:numId w:val="1"/>
        </w:numPr>
        <w:ind w:firstLineChars="0"/>
        <w:outlineLvl w:val="6"/>
      </w:pPr>
      <w:bookmarkStart w:id="292" w:name="_Toc318587525"/>
      <w:r w:rsidRPr="005D559F">
        <w:rPr>
          <w:rFonts w:hint="eastAsia"/>
        </w:rPr>
        <w:t>用</w:t>
      </w:r>
      <w:r w:rsidRPr="005D559F">
        <w:rPr>
          <w:rFonts w:hint="eastAsia"/>
        </w:rPr>
        <w:t>lsof</w:t>
      </w:r>
      <w:r w:rsidRPr="005D559F">
        <w:rPr>
          <w:rFonts w:hint="eastAsia"/>
        </w:rPr>
        <w:t>检查</w:t>
      </w:r>
      <w:bookmarkEnd w:id="291"/>
      <w:bookmarkEnd w:id="292"/>
    </w:p>
    <w:p w:rsidR="005D559F" w:rsidRPr="00647268" w:rsidRDefault="005D559F" w:rsidP="00FC0FF4">
      <w:pPr>
        <w:rPr>
          <w:color w:val="FFFFFF" w:themeColor="background1"/>
        </w:rPr>
      </w:pPr>
      <w:r w:rsidRPr="00647268">
        <w:rPr>
          <w:color w:val="FFFFFF" w:themeColor="background1"/>
          <w:highlight w:val="black"/>
        </w:rPr>
        <w:t>linux-65wt:/etc/snmp # ps -ef| grep snm</w:t>
      </w:r>
      <w:r w:rsidRPr="00647268">
        <w:rPr>
          <w:rFonts w:hint="eastAsia"/>
          <w:color w:val="FFFFFF" w:themeColor="background1"/>
          <w:highlight w:val="black"/>
        </w:rPr>
        <w:t>pd</w:t>
      </w:r>
    </w:p>
    <w:p w:rsidR="005D559F" w:rsidRPr="00DE4AF3" w:rsidRDefault="005D559F" w:rsidP="00FC0FF4">
      <w:pPr>
        <w:rPr>
          <w:color w:val="FFFFFF" w:themeColor="background1"/>
          <w:highlight w:val="black"/>
        </w:rPr>
      </w:pPr>
      <w:r w:rsidRPr="00DE4AF3">
        <w:rPr>
          <w:color w:val="FFFFFF" w:themeColor="background1"/>
          <w:highlight w:val="black"/>
        </w:rPr>
        <w:t>root     25124 27661  0 11:43 pts/5    00:00:00 tail -f net-snmpd.log</w:t>
      </w:r>
    </w:p>
    <w:p w:rsidR="005D559F" w:rsidRPr="00DE4AF3" w:rsidRDefault="005D559F" w:rsidP="00FC0FF4">
      <w:pPr>
        <w:rPr>
          <w:color w:val="FFFFFF" w:themeColor="background1"/>
        </w:rPr>
      </w:pPr>
      <w:r w:rsidRPr="00DE4AF3">
        <w:rPr>
          <w:color w:val="FFFFFF" w:themeColor="background1"/>
          <w:highlight w:val="black"/>
        </w:rPr>
        <w:lastRenderedPageBreak/>
        <w:t>root     25153     1  0 11:43 ?        00:00:00 /usr/sbin/snmpd -c /etc/snmp/snmpd.conf -Ddlmod,</w:t>
      </w:r>
      <w:r w:rsidR="00FC0FF4" w:rsidRPr="00FC0FF4">
        <w:rPr>
          <w:color w:val="FFFFFF" w:themeColor="background1"/>
          <w:highlight w:val="black"/>
        </w:rPr>
        <w:t xml:space="preserve"> example_notification</w:t>
      </w:r>
      <w:r w:rsidRPr="00DE4AF3">
        <w:rPr>
          <w:color w:val="FFFFFF" w:themeColor="background1"/>
          <w:highlight w:val="black"/>
        </w:rPr>
        <w:t xml:space="preserve"> -r -A -LF d /var/log/net-snmpd.log -p /var/run/snmpd.pid</w:t>
      </w:r>
    </w:p>
    <w:p w:rsidR="005D559F" w:rsidRPr="00647268" w:rsidRDefault="005D559F" w:rsidP="00FC0FF4">
      <w:pPr>
        <w:rPr>
          <w:color w:val="FFFFFF" w:themeColor="background1"/>
          <w:highlight w:val="black"/>
        </w:rPr>
      </w:pPr>
      <w:r w:rsidRPr="00647268">
        <w:rPr>
          <w:color w:val="FFFFFF" w:themeColor="background1"/>
          <w:highlight w:val="black"/>
        </w:rPr>
        <w:t>linux-65wt:/etc/snmp # lsof -p 25153</w:t>
      </w:r>
    </w:p>
    <w:p w:rsidR="005D559F" w:rsidRPr="00FC0FF4" w:rsidRDefault="005D559F" w:rsidP="00FC0FF4">
      <w:pPr>
        <w:rPr>
          <w:color w:val="FFFFFF" w:themeColor="background1"/>
          <w:highlight w:val="black"/>
        </w:rPr>
      </w:pPr>
      <w:r w:rsidRPr="00DE4AF3">
        <w:rPr>
          <w:color w:val="FFFFFF" w:themeColor="background1"/>
          <w:highlight w:val="black"/>
          <w:u w:val="single"/>
        </w:rPr>
        <w:t>s</w:t>
      </w:r>
      <w:r w:rsidRPr="00DE4AF3">
        <w:rPr>
          <w:color w:val="FFFFFF" w:themeColor="background1"/>
          <w:highlight w:val="black"/>
        </w:rPr>
        <w:t xml:space="preserve">nmpd   25153 root  mem    REG    8,2   28511 111979 </w:t>
      </w:r>
      <w:r w:rsidR="00FC0FF4" w:rsidRPr="00FC0FF4">
        <w:rPr>
          <w:rFonts w:hint="eastAsia"/>
          <w:color w:val="FFFFFF" w:themeColor="background1"/>
          <w:highlight w:val="black"/>
        </w:rPr>
        <w:t xml:space="preserve"> </w:t>
      </w:r>
      <w:r w:rsidR="00FC0FF4" w:rsidRPr="00FC0FF4">
        <w:rPr>
          <w:color w:val="FFFFFF" w:themeColor="background1"/>
          <w:highlight w:val="black"/>
        </w:rPr>
        <w:t>/data/snmp/</w:t>
      </w:r>
      <w:r w:rsidR="00FC0FF4" w:rsidRPr="00FC0FF4">
        <w:rPr>
          <w:rFonts w:hint="eastAsia"/>
          <w:color w:val="FFFFFF" w:themeColor="background1"/>
          <w:highlight w:val="black"/>
        </w:rPr>
        <w:t>test</w:t>
      </w:r>
      <w:r w:rsidR="00FC0FF4" w:rsidRPr="00FC0FF4">
        <w:rPr>
          <w:color w:val="FFFFFF" w:themeColor="background1"/>
          <w:highlight w:val="black"/>
        </w:rPr>
        <w:t>/.libs/ libnetsnmpmibs.so</w:t>
      </w:r>
    </w:p>
    <w:p w:rsidR="00F75D21" w:rsidRDefault="00F75D21" w:rsidP="006C22ED">
      <w:pPr>
        <w:pStyle w:val="a3"/>
        <w:numPr>
          <w:ilvl w:val="3"/>
          <w:numId w:val="1"/>
        </w:numPr>
        <w:ind w:firstLineChars="0"/>
        <w:outlineLvl w:val="2"/>
      </w:pPr>
      <w:bookmarkStart w:id="293" w:name="_Toc318550680"/>
      <w:bookmarkStart w:id="294" w:name="_Toc318587526"/>
      <w:bookmarkStart w:id="295" w:name="_Toc318624096"/>
      <w:bookmarkStart w:id="296" w:name="_Toc326827892"/>
      <w:r>
        <w:rPr>
          <w:rFonts w:hint="eastAsia"/>
        </w:rPr>
        <w:t>子代理方式</w:t>
      </w:r>
      <w:bookmarkEnd w:id="293"/>
      <w:bookmarkEnd w:id="294"/>
      <w:bookmarkEnd w:id="295"/>
      <w:bookmarkEnd w:id="296"/>
    </w:p>
    <w:p w:rsidR="00CA4F6E" w:rsidRPr="00CA4F6E" w:rsidRDefault="00CA4F6E" w:rsidP="00F403A1"/>
    <w:p w:rsidR="00885299" w:rsidRDefault="004D31B0" w:rsidP="006C22ED">
      <w:pPr>
        <w:pStyle w:val="a3"/>
        <w:numPr>
          <w:ilvl w:val="1"/>
          <w:numId w:val="1"/>
        </w:numPr>
        <w:ind w:firstLineChars="0"/>
        <w:outlineLvl w:val="1"/>
      </w:pPr>
      <w:bookmarkStart w:id="297" w:name="_Toc318550682"/>
      <w:bookmarkStart w:id="298" w:name="_Toc318587527"/>
      <w:bookmarkStart w:id="299" w:name="_Toc318624097"/>
      <w:bookmarkStart w:id="300" w:name="_Toc326827893"/>
      <w:r>
        <w:rPr>
          <w:rFonts w:hint="eastAsia"/>
        </w:rPr>
        <w:t>测试</w:t>
      </w:r>
      <w:bookmarkEnd w:id="297"/>
      <w:bookmarkEnd w:id="298"/>
      <w:bookmarkEnd w:id="299"/>
      <w:bookmarkEnd w:id="300"/>
    </w:p>
    <w:p w:rsidR="0025237D" w:rsidRDefault="0025237D" w:rsidP="006C22ED">
      <w:pPr>
        <w:pStyle w:val="a3"/>
        <w:numPr>
          <w:ilvl w:val="0"/>
          <w:numId w:val="1"/>
        </w:numPr>
        <w:ind w:firstLineChars="0"/>
        <w:outlineLvl w:val="0"/>
        <w:rPr>
          <w:rFonts w:hint="eastAsia"/>
        </w:rPr>
      </w:pPr>
      <w:bookmarkStart w:id="301" w:name="_Toc318550683"/>
      <w:bookmarkStart w:id="302" w:name="_Toc318587528"/>
      <w:bookmarkStart w:id="303" w:name="_Toc318624098"/>
      <w:bookmarkStart w:id="304" w:name="_Toc326827894"/>
      <w:r>
        <w:rPr>
          <w:rFonts w:hint="eastAsia"/>
        </w:rPr>
        <w:t>工具</w:t>
      </w:r>
      <w:bookmarkEnd w:id="304"/>
    </w:p>
    <w:p w:rsidR="004D31B0" w:rsidRDefault="004D31B0" w:rsidP="0025237D">
      <w:pPr>
        <w:pStyle w:val="a3"/>
        <w:numPr>
          <w:ilvl w:val="1"/>
          <w:numId w:val="1"/>
        </w:numPr>
        <w:ind w:firstLineChars="0"/>
        <w:outlineLvl w:val="1"/>
      </w:pPr>
      <w:bookmarkStart w:id="305" w:name="_Toc326827895"/>
      <w:r>
        <w:rPr>
          <w:rFonts w:hint="eastAsia"/>
        </w:rPr>
        <w:t>应用工具：</w:t>
      </w:r>
      <w:bookmarkEnd w:id="301"/>
      <w:bookmarkEnd w:id="302"/>
      <w:bookmarkEnd w:id="303"/>
      <w:bookmarkEnd w:id="305"/>
    </w:p>
    <w:p w:rsidR="004D31B0" w:rsidRDefault="004D31B0" w:rsidP="007E3BAE">
      <w:pPr>
        <w:pStyle w:val="a3"/>
        <w:numPr>
          <w:ilvl w:val="2"/>
          <w:numId w:val="1"/>
        </w:numPr>
        <w:ind w:firstLineChars="0"/>
      </w:pPr>
      <w:r w:rsidRPr="004D31B0">
        <w:t>snmptranslate [OPTIONS] OID [OID]...</w:t>
      </w:r>
    </w:p>
    <w:p w:rsidR="004D31B0" w:rsidRDefault="004D31B0" w:rsidP="004D31B0">
      <w:r>
        <w:t xml:space="preserve">  -T TRANSOPTS          Set various options controlling report produced:</w:t>
      </w:r>
    </w:p>
    <w:p w:rsidR="004D31B0" w:rsidRDefault="004D31B0" w:rsidP="004D31B0">
      <w:r>
        <w:t xml:space="preserve">                          B:  print all matching objects for a regex search</w:t>
      </w:r>
    </w:p>
    <w:p w:rsidR="004D31B0" w:rsidRDefault="004D31B0" w:rsidP="004D31B0">
      <w:r>
        <w:t xml:space="preserve">                          d:  print full details of the given OID</w:t>
      </w:r>
    </w:p>
    <w:p w:rsidR="004D31B0" w:rsidRDefault="004D31B0" w:rsidP="004D31B0">
      <w:r>
        <w:t xml:space="preserve">                          p:  print tree format symbol table</w:t>
      </w:r>
    </w:p>
    <w:p w:rsidR="004D31B0" w:rsidRDefault="004D31B0" w:rsidP="004D31B0">
      <w:r>
        <w:t xml:space="preserve">                          a:  print ASCII format symbol table</w:t>
      </w:r>
    </w:p>
    <w:p w:rsidR="004D31B0" w:rsidRDefault="004D31B0" w:rsidP="004D31B0">
      <w:r>
        <w:t xml:space="preserve">                          l:  enable labeled OID report</w:t>
      </w:r>
    </w:p>
    <w:p w:rsidR="004D31B0" w:rsidRDefault="004D31B0" w:rsidP="004D31B0">
      <w:r>
        <w:t xml:space="preserve">                          o:  enable OID report</w:t>
      </w:r>
    </w:p>
    <w:p w:rsidR="004D31B0" w:rsidRDefault="004D31B0" w:rsidP="004D31B0">
      <w:r>
        <w:t xml:space="preserve">                          s:  enable dotted symbolic report</w:t>
      </w:r>
    </w:p>
    <w:p w:rsidR="004D31B0" w:rsidRDefault="004D31B0" w:rsidP="004D31B0">
      <w:r>
        <w:t xml:space="preserve">                          z:  enable MIB child OID report</w:t>
      </w:r>
    </w:p>
    <w:p w:rsidR="004D31B0" w:rsidRDefault="004D31B0" w:rsidP="004D31B0">
      <w:r>
        <w:t xml:space="preserve">                          t:  enable alternate format symbolic suffix report</w:t>
      </w:r>
    </w:p>
    <w:p w:rsidR="007C73E1" w:rsidRDefault="003B2EC8" w:rsidP="004D31B0">
      <w:r>
        <w:rPr>
          <w:rFonts w:hint="eastAsia"/>
        </w:rPr>
        <w:t>用于解析</w:t>
      </w:r>
      <w:r>
        <w:rPr>
          <w:rFonts w:hint="eastAsia"/>
        </w:rPr>
        <w:t>OID</w:t>
      </w:r>
      <w:r>
        <w:rPr>
          <w:rFonts w:hint="eastAsia"/>
        </w:rPr>
        <w:t>成为可读信息</w:t>
      </w:r>
    </w:p>
    <w:p w:rsidR="007C73E1" w:rsidRDefault="007C73E1" w:rsidP="007E3BAE">
      <w:pPr>
        <w:pStyle w:val="a3"/>
        <w:numPr>
          <w:ilvl w:val="2"/>
          <w:numId w:val="1"/>
        </w:numPr>
        <w:ind w:firstLineChars="0"/>
      </w:pPr>
      <w:r w:rsidRPr="007C73E1">
        <w:t>snmpget [OPTIONS] AGENT OID [OID]...</w:t>
      </w:r>
    </w:p>
    <w:p w:rsidR="007C73E1" w:rsidRDefault="007C73E1" w:rsidP="007C73E1"/>
    <w:p w:rsidR="007C73E1" w:rsidRPr="007C73E1" w:rsidRDefault="007C73E1" w:rsidP="007C73E1">
      <w:pPr>
        <w:rPr>
          <w:i/>
        </w:rPr>
      </w:pPr>
      <w:r w:rsidRPr="007C73E1">
        <w:rPr>
          <w:i/>
        </w:rPr>
        <w:t>root@ubuntu:~/reach# snmpget -v 1 -c public localhost subscriberPort.1</w:t>
      </w:r>
    </w:p>
    <w:p w:rsidR="007C73E1" w:rsidRDefault="007C73E1" w:rsidP="007C73E1">
      <w:pPr>
        <w:rPr>
          <w:i/>
        </w:rPr>
      </w:pPr>
      <w:r w:rsidRPr="007C73E1">
        <w:rPr>
          <w:i/>
        </w:rPr>
        <w:t>REACH-MIB::subscriberPort.1 = INTEGER: 10</w:t>
      </w:r>
    </w:p>
    <w:p w:rsidR="00922033" w:rsidRPr="00922033" w:rsidRDefault="00922033" w:rsidP="007C73E1">
      <w:r w:rsidRPr="00922033">
        <w:rPr>
          <w:rFonts w:hint="eastAsia"/>
        </w:rPr>
        <w:t>多值查询：</w:t>
      </w:r>
    </w:p>
    <w:p w:rsidR="00922033" w:rsidRDefault="00922033" w:rsidP="00922033">
      <w:r>
        <w:t xml:space="preserve">root@ubuntu:~/reach# snmpget -v 1 -c public localhost subscriberPort.1 subscriberStatus.1    </w:t>
      </w:r>
    </w:p>
    <w:p w:rsidR="00922033" w:rsidRDefault="00922033" w:rsidP="00922033">
      <w:r>
        <w:t>REACH-MIB::subscriberPort.1 = INTEGER: 10</w:t>
      </w:r>
    </w:p>
    <w:p w:rsidR="00922033" w:rsidRDefault="00922033" w:rsidP="00922033">
      <w:r>
        <w:t>REACH-MIB::subscriberStatus.1 = INTEGER: addSubscribe(4)</w:t>
      </w:r>
    </w:p>
    <w:p w:rsidR="00922033" w:rsidRDefault="00922033" w:rsidP="00922033"/>
    <w:p w:rsidR="007C73E1" w:rsidRDefault="007C73E1" w:rsidP="007C73E1">
      <w:r>
        <w:rPr>
          <w:rFonts w:hint="eastAsia"/>
        </w:rPr>
        <w:t>此命令仅能用于实体查询</w:t>
      </w:r>
    </w:p>
    <w:p w:rsidR="007C73E1" w:rsidRDefault="007C73E1" w:rsidP="007C73E1"/>
    <w:p w:rsidR="007C73E1" w:rsidRDefault="007C73E1" w:rsidP="007C73E1"/>
    <w:p w:rsidR="007C73E1" w:rsidRDefault="007C73E1" w:rsidP="007E3BAE">
      <w:pPr>
        <w:pStyle w:val="a3"/>
        <w:numPr>
          <w:ilvl w:val="2"/>
          <w:numId w:val="1"/>
        </w:numPr>
        <w:ind w:firstLineChars="0"/>
      </w:pPr>
      <w:r w:rsidRPr="007C73E1">
        <w:t>snmpgetnext [OPTIONS] AGENT OID [OID]...</w:t>
      </w:r>
    </w:p>
    <w:p w:rsidR="007C73E1" w:rsidRPr="007C73E1" w:rsidRDefault="007C73E1" w:rsidP="007C73E1">
      <w:pPr>
        <w:rPr>
          <w:i/>
        </w:rPr>
      </w:pPr>
      <w:r w:rsidRPr="007C73E1">
        <w:rPr>
          <w:i/>
        </w:rPr>
        <w:t>root@ubuntu:~/reach# snmpgetnext -v 1 -c public localhost subscriberPort</w:t>
      </w:r>
    </w:p>
    <w:p w:rsidR="007C73E1" w:rsidRDefault="007C73E1" w:rsidP="007C73E1">
      <w:pPr>
        <w:rPr>
          <w:i/>
        </w:rPr>
      </w:pPr>
      <w:r w:rsidRPr="007C73E1">
        <w:rPr>
          <w:i/>
        </w:rPr>
        <w:t>REACH-MIB::subscriberPort.1 = INTEGER: 10</w:t>
      </w:r>
    </w:p>
    <w:p w:rsidR="003B2EC8" w:rsidRDefault="003B2EC8" w:rsidP="00BA50C8">
      <w:pPr>
        <w:pStyle w:val="a3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snmpwalk</w:t>
      </w:r>
      <w:r w:rsidR="00BA50C8">
        <w:rPr>
          <w:rFonts w:hint="eastAsia"/>
        </w:rPr>
        <w:t xml:space="preserve"> </w:t>
      </w:r>
      <w:r w:rsidRPr="003B2EC8">
        <w:t xml:space="preserve"> [OPTIONS] AGENT [OID]</w:t>
      </w:r>
    </w:p>
    <w:p w:rsidR="003B2EC8" w:rsidRDefault="003B2EC8" w:rsidP="003B2EC8">
      <w:pPr>
        <w:rPr>
          <w:rFonts w:hint="eastAsia"/>
        </w:rPr>
      </w:pPr>
      <w:r>
        <w:rPr>
          <w:rFonts w:hint="eastAsia"/>
        </w:rPr>
        <w:t>用于查询表</w:t>
      </w:r>
    </w:p>
    <w:p w:rsidR="003B2EC8" w:rsidRDefault="003B2EC8" w:rsidP="003B2EC8">
      <w:pPr>
        <w:rPr>
          <w:rFonts w:hint="eastAsia"/>
        </w:rPr>
      </w:pPr>
      <w:r>
        <w:rPr>
          <w:rFonts w:hint="eastAsia"/>
        </w:rPr>
        <w:t xml:space="preserve">snmpwalk </w:t>
      </w:r>
      <w:r>
        <w:t>–</w:t>
      </w:r>
      <w:r>
        <w:rPr>
          <w:rFonts w:hint="eastAsia"/>
        </w:rPr>
        <w:t xml:space="preserve">v 1 </w:t>
      </w:r>
      <w:r>
        <w:t>–</w:t>
      </w:r>
      <w:r>
        <w:rPr>
          <w:rFonts w:hint="eastAsia"/>
        </w:rPr>
        <w:t>c public localhost subscriberTable</w:t>
      </w:r>
    </w:p>
    <w:p w:rsidR="007C73E1" w:rsidRPr="00922033" w:rsidRDefault="007C73E1" w:rsidP="007E3BAE">
      <w:pPr>
        <w:pStyle w:val="a3"/>
        <w:numPr>
          <w:ilvl w:val="2"/>
          <w:numId w:val="1"/>
        </w:numPr>
        <w:ind w:firstLineChars="0"/>
      </w:pPr>
      <w:r w:rsidRPr="00922033">
        <w:t>snmpset [OPTIONS] AGENT OID TYPE VALUE [OID TYPE VALUE]...</w:t>
      </w:r>
    </w:p>
    <w:p w:rsidR="00922033" w:rsidRPr="00922033" w:rsidRDefault="00922033" w:rsidP="004847FE">
      <w:pPr>
        <w:jc w:val="left"/>
        <w:rPr>
          <w:i/>
        </w:rPr>
      </w:pPr>
      <w:r w:rsidRPr="00922033">
        <w:rPr>
          <w:i/>
        </w:rPr>
        <w:t>root@ubuntu:~/reach# snmpset -v 1 -c public localhost</w:t>
      </w:r>
      <w:r w:rsidR="00F122BD">
        <w:rPr>
          <w:rFonts w:hint="eastAsia"/>
          <w:i/>
        </w:rPr>
        <w:t xml:space="preserve"> </w:t>
      </w:r>
      <w:r w:rsidR="00F122BD">
        <w:rPr>
          <w:i/>
        </w:rPr>
        <w:t>subscriber</w:t>
      </w:r>
      <w:r w:rsidR="00F122BD">
        <w:rPr>
          <w:rFonts w:hint="eastAsia"/>
          <w:i/>
        </w:rPr>
        <w:t>IP</w:t>
      </w:r>
      <w:r w:rsidR="00F122BD" w:rsidRPr="00922033">
        <w:rPr>
          <w:i/>
        </w:rPr>
        <w:t xml:space="preserve">.1 </w:t>
      </w:r>
      <w:r w:rsidR="00F122BD">
        <w:rPr>
          <w:rFonts w:hint="eastAsia"/>
          <w:i/>
        </w:rPr>
        <w:t>a</w:t>
      </w:r>
      <w:r w:rsidR="00F122BD" w:rsidRPr="00922033">
        <w:rPr>
          <w:i/>
        </w:rPr>
        <w:t xml:space="preserve"> </w:t>
      </w:r>
      <w:r w:rsidR="00F122BD">
        <w:rPr>
          <w:rFonts w:hint="eastAsia"/>
          <w:i/>
        </w:rPr>
        <w:t>192.168.0.1</w:t>
      </w:r>
      <w:r w:rsidRPr="00922033">
        <w:rPr>
          <w:i/>
        </w:rPr>
        <w:t xml:space="preserve"> subscriberPort.1 i 1000</w:t>
      </w:r>
    </w:p>
    <w:p w:rsidR="004847FE" w:rsidRDefault="004847FE" w:rsidP="00922033">
      <w:pPr>
        <w:rPr>
          <w:rFonts w:hint="eastAsia"/>
          <w:i/>
        </w:rPr>
      </w:pPr>
      <w:r>
        <w:rPr>
          <w:i/>
        </w:rPr>
        <w:lastRenderedPageBreak/>
        <w:t>REACH-MIB::subscriber</w:t>
      </w:r>
      <w:r>
        <w:rPr>
          <w:rFonts w:hint="eastAsia"/>
          <w:i/>
        </w:rPr>
        <w:t>IP</w:t>
      </w:r>
      <w:r w:rsidRPr="00922033">
        <w:rPr>
          <w:i/>
        </w:rPr>
        <w:t>.1</w:t>
      </w:r>
      <w:r>
        <w:rPr>
          <w:rFonts w:hint="eastAsia"/>
          <w:i/>
        </w:rPr>
        <w:t>=IPADDRESS:192.168.0.1</w:t>
      </w:r>
    </w:p>
    <w:p w:rsidR="007C73E1" w:rsidRDefault="00922033" w:rsidP="00922033">
      <w:pPr>
        <w:rPr>
          <w:i/>
        </w:rPr>
      </w:pPr>
      <w:r w:rsidRPr="00922033">
        <w:rPr>
          <w:i/>
        </w:rPr>
        <w:t>REACH-MIB::subscriberPort.1 = INTEGER: 1000</w:t>
      </w:r>
    </w:p>
    <w:p w:rsidR="00097EFD" w:rsidRDefault="00097EFD" w:rsidP="00922033">
      <w:pPr>
        <w:rPr>
          <w:i/>
        </w:rPr>
      </w:pPr>
    </w:p>
    <w:p w:rsidR="00097EFD" w:rsidRDefault="00097EFD" w:rsidP="00922033">
      <w:pPr>
        <w:rPr>
          <w:i/>
        </w:rPr>
      </w:pPr>
    </w:p>
    <w:p w:rsidR="00097EFD" w:rsidRDefault="00097EFD" w:rsidP="00922033">
      <w:r w:rsidRPr="00097EFD">
        <w:rPr>
          <w:rFonts w:hint="eastAsia"/>
        </w:rPr>
        <w:t>在</w:t>
      </w:r>
      <w:r>
        <w:rPr>
          <w:rFonts w:hint="eastAsia"/>
        </w:rPr>
        <w:t>net-snmp</w:t>
      </w:r>
      <w:r>
        <w:rPr>
          <w:rFonts w:hint="eastAsia"/>
        </w:rPr>
        <w:t>安装目录下</w:t>
      </w:r>
      <w:r>
        <w:rPr>
          <w:rFonts w:hint="eastAsia"/>
        </w:rPr>
        <w:t xml:space="preserve"> </w:t>
      </w:r>
      <w:r w:rsidRPr="00097EFD">
        <w:t>agent/mibgroup/examples/</w:t>
      </w:r>
      <w:r>
        <w:rPr>
          <w:rFonts w:hint="eastAsia"/>
        </w:rPr>
        <w:t xml:space="preserve"> </w:t>
      </w:r>
      <w:r>
        <w:rPr>
          <w:rFonts w:hint="eastAsia"/>
        </w:rPr>
        <w:t>下，有扩展</w:t>
      </w:r>
      <w:r>
        <w:rPr>
          <w:rFonts w:hint="eastAsia"/>
        </w:rPr>
        <w:t xml:space="preserve"> net-snmp </w:t>
      </w:r>
      <w:r>
        <w:rPr>
          <w:rFonts w:hint="eastAsia"/>
        </w:rPr>
        <w:t>的例子。</w:t>
      </w:r>
    </w:p>
    <w:p w:rsidR="0082024B" w:rsidRDefault="0082024B" w:rsidP="00922033"/>
    <w:p w:rsidR="0082024B" w:rsidRDefault="0082024B" w:rsidP="0025237D">
      <w:pPr>
        <w:pStyle w:val="a3"/>
        <w:numPr>
          <w:ilvl w:val="1"/>
          <w:numId w:val="1"/>
        </w:numPr>
        <w:ind w:firstLineChars="0"/>
        <w:outlineLvl w:val="1"/>
      </w:pPr>
      <w:bookmarkStart w:id="306" w:name="_Toc326827896"/>
      <w:r>
        <w:rPr>
          <w:rFonts w:hint="eastAsia"/>
        </w:rPr>
        <w:t>MG-SOFT</w:t>
      </w:r>
      <w:r>
        <w:rPr>
          <w:rFonts w:hint="eastAsia"/>
        </w:rPr>
        <w:t>工具</w:t>
      </w:r>
      <w:bookmarkEnd w:id="306"/>
    </w:p>
    <w:p w:rsidR="0082024B" w:rsidRDefault="00461175" w:rsidP="0082024B">
      <w:r>
        <w:rPr>
          <w:rFonts w:hint="eastAsia"/>
        </w:rPr>
        <w:t>分为以下几部分：</w:t>
      </w:r>
    </w:p>
    <w:p w:rsidR="00461175" w:rsidRDefault="00461175" w:rsidP="0082024B">
      <w:r>
        <w:rPr>
          <w:rFonts w:hint="eastAsia"/>
        </w:rPr>
        <w:t>Browser:</w:t>
      </w:r>
      <w:r>
        <w:rPr>
          <w:rFonts w:hint="eastAsia"/>
        </w:rPr>
        <w:t>浏览</w:t>
      </w:r>
      <w:r>
        <w:rPr>
          <w:rFonts w:hint="eastAsia"/>
        </w:rPr>
        <w:t>MIB</w:t>
      </w:r>
      <w:r>
        <w:rPr>
          <w:rFonts w:hint="eastAsia"/>
        </w:rPr>
        <w:t>库，并提供</w:t>
      </w:r>
      <w:r>
        <w:rPr>
          <w:rFonts w:hint="eastAsia"/>
        </w:rPr>
        <w:t>snmp</w:t>
      </w:r>
      <w:r>
        <w:rPr>
          <w:rFonts w:hint="eastAsia"/>
        </w:rPr>
        <w:t>工具</w:t>
      </w:r>
    </w:p>
    <w:p w:rsidR="00461175" w:rsidRDefault="00461175" w:rsidP="0082024B">
      <w:r>
        <w:rPr>
          <w:rFonts w:hint="eastAsia"/>
        </w:rPr>
        <w:t>Builder</w:t>
      </w:r>
      <w:r>
        <w:rPr>
          <w:rFonts w:hint="eastAsia"/>
        </w:rPr>
        <w:t>：用于建立</w:t>
      </w:r>
      <w:r>
        <w:rPr>
          <w:rFonts w:hint="eastAsia"/>
        </w:rPr>
        <w:t>MIB</w:t>
      </w:r>
      <w:r>
        <w:rPr>
          <w:rFonts w:hint="eastAsia"/>
        </w:rPr>
        <w:t>库</w:t>
      </w:r>
      <w:r>
        <w:rPr>
          <w:rFonts w:hint="eastAsia"/>
        </w:rPr>
        <w:t>SMI</w:t>
      </w:r>
    </w:p>
    <w:p w:rsidR="00461175" w:rsidRDefault="00461175" w:rsidP="0082024B">
      <w:r>
        <w:rPr>
          <w:rFonts w:hint="eastAsia"/>
        </w:rPr>
        <w:t>Compiler</w:t>
      </w:r>
      <w:r>
        <w:rPr>
          <w:rFonts w:hint="eastAsia"/>
        </w:rPr>
        <w:t>：用于把建立好的</w:t>
      </w:r>
      <w:r>
        <w:rPr>
          <w:rFonts w:hint="eastAsia"/>
        </w:rPr>
        <w:t>SMI</w:t>
      </w:r>
      <w:r>
        <w:rPr>
          <w:rFonts w:hint="eastAsia"/>
        </w:rPr>
        <w:t>编译成</w:t>
      </w:r>
      <w:r>
        <w:rPr>
          <w:rFonts w:hint="eastAsia"/>
        </w:rPr>
        <w:t>Browser</w:t>
      </w:r>
      <w:r>
        <w:rPr>
          <w:rFonts w:hint="eastAsia"/>
        </w:rPr>
        <w:t>格式</w:t>
      </w:r>
    </w:p>
    <w:p w:rsidR="00461175" w:rsidRDefault="00461175" w:rsidP="0082024B">
      <w:r>
        <w:rPr>
          <w:rFonts w:hint="eastAsia"/>
        </w:rPr>
        <w:t>Explorer</w:t>
      </w:r>
      <w:r>
        <w:rPr>
          <w:rFonts w:hint="eastAsia"/>
        </w:rPr>
        <w:t>：</w:t>
      </w:r>
    </w:p>
    <w:p w:rsidR="00461175" w:rsidRDefault="00461175" w:rsidP="0082024B"/>
    <w:p w:rsidR="00461175" w:rsidRDefault="00461175" w:rsidP="0082024B">
      <w:r>
        <w:rPr>
          <w:rFonts w:hint="eastAsia"/>
        </w:rPr>
        <w:t>用</w:t>
      </w:r>
      <w:r>
        <w:rPr>
          <w:rFonts w:hint="eastAsia"/>
        </w:rPr>
        <w:t>builder</w:t>
      </w:r>
      <w:r>
        <w:rPr>
          <w:rFonts w:hint="eastAsia"/>
        </w:rPr>
        <w:t>生成一个</w:t>
      </w:r>
      <w:r>
        <w:rPr>
          <w:rFonts w:hint="eastAsia"/>
        </w:rPr>
        <w:t>SMI</w:t>
      </w:r>
      <w:r>
        <w:rPr>
          <w:rFonts w:hint="eastAsia"/>
        </w:rPr>
        <w:t>，</w:t>
      </w:r>
      <w:r>
        <w:rPr>
          <w:rFonts w:hint="eastAsia"/>
        </w:rPr>
        <w:t>SMI</w:t>
      </w:r>
      <w:r>
        <w:rPr>
          <w:rFonts w:hint="eastAsia"/>
        </w:rPr>
        <w:t>有三种实体：标量（</w:t>
      </w:r>
      <w:r>
        <w:rPr>
          <w:rFonts w:hint="eastAsia"/>
        </w:rPr>
        <w:t>scalar</w:t>
      </w:r>
      <w:r>
        <w:rPr>
          <w:rFonts w:hint="eastAsia"/>
        </w:rPr>
        <w:t>）、表（</w:t>
      </w:r>
      <w:r>
        <w:rPr>
          <w:rFonts w:hint="eastAsia"/>
        </w:rPr>
        <w:t>table</w:t>
      </w:r>
      <w:r>
        <w:rPr>
          <w:rFonts w:hint="eastAsia"/>
        </w:rPr>
        <w:t>）、消息（</w:t>
      </w:r>
      <w:r>
        <w:rPr>
          <w:rFonts w:hint="eastAsia"/>
        </w:rPr>
        <w:t>notification</w:t>
      </w:r>
      <w:r>
        <w:rPr>
          <w:rFonts w:hint="eastAsia"/>
        </w:rPr>
        <w:t>）</w:t>
      </w:r>
    </w:p>
    <w:p w:rsidR="007929AB" w:rsidRDefault="007929AB" w:rsidP="0082024B">
      <w:r>
        <w:rPr>
          <w:rFonts w:hint="eastAsia"/>
        </w:rPr>
        <w:t>建立</w:t>
      </w:r>
      <w:r>
        <w:rPr>
          <w:rFonts w:hint="eastAsia"/>
        </w:rPr>
        <w:t>SMI</w:t>
      </w:r>
    </w:p>
    <w:p w:rsidR="00461175" w:rsidRDefault="00461175" w:rsidP="0082024B">
      <w:r>
        <w:rPr>
          <w:noProof/>
        </w:rPr>
        <w:drawing>
          <wp:inline distT="0" distB="0" distL="0" distR="0" wp14:anchorId="44F692D2" wp14:editId="2A500B6C">
            <wp:extent cx="5274310" cy="3759167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59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1175" w:rsidRDefault="007929AB" w:rsidP="0082024B">
      <w:r>
        <w:rPr>
          <w:rFonts w:hint="eastAsia"/>
        </w:rPr>
        <w:t>导出</w:t>
      </w:r>
      <w:r>
        <w:rPr>
          <w:rFonts w:hint="eastAsia"/>
        </w:rPr>
        <w:t>SMI</w:t>
      </w:r>
    </w:p>
    <w:p w:rsidR="007929AB" w:rsidRPr="007929AB" w:rsidRDefault="007929AB" w:rsidP="007929A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2541270" cy="2493645"/>
            <wp:effectExtent l="0" t="0" r="0" b="1905"/>
            <wp:docPr id="8" name="图片 8" descr="C:\Users\Administrator\AppData\Roaming\Tencent\Users\16614119\QQ\WinTemp\RichOle\Y9ZP(~T)106JGMEX9~]7EO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istrator\AppData\Roaming\Tencent\Users\16614119\QQ\WinTemp\RichOle\Y9ZP(~T)106JGMEX9~]7EOU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1270" cy="2493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1175" w:rsidRDefault="007929AB" w:rsidP="0082024B">
      <w:r>
        <w:rPr>
          <w:noProof/>
        </w:rPr>
        <w:drawing>
          <wp:inline distT="0" distB="0" distL="0" distR="0" wp14:anchorId="1092C37A" wp14:editId="6BF72A37">
            <wp:extent cx="5274310" cy="4027319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27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29AB" w:rsidRDefault="007929AB" w:rsidP="0082024B">
      <w:r>
        <w:rPr>
          <w:rFonts w:hint="eastAsia"/>
        </w:rPr>
        <w:t>点保存，就可以生成文本格式的</w:t>
      </w:r>
      <w:r>
        <w:rPr>
          <w:rFonts w:hint="eastAsia"/>
        </w:rPr>
        <w:t>SMI</w:t>
      </w:r>
    </w:p>
    <w:p w:rsidR="007929AB" w:rsidRDefault="007929AB" w:rsidP="0082024B"/>
    <w:p w:rsidR="007929AB" w:rsidRDefault="007929AB" w:rsidP="0082024B">
      <w:r>
        <w:rPr>
          <w:rFonts w:hint="eastAsia"/>
        </w:rPr>
        <w:t>在</w:t>
      </w:r>
      <w:r>
        <w:rPr>
          <w:rFonts w:hint="eastAsia"/>
        </w:rPr>
        <w:t>LINUX</w:t>
      </w:r>
      <w:r>
        <w:rPr>
          <w:rFonts w:hint="eastAsia"/>
        </w:rPr>
        <w:t>下用的是文本格式的</w:t>
      </w:r>
      <w:r>
        <w:rPr>
          <w:rFonts w:hint="eastAsia"/>
        </w:rPr>
        <w:t>SMI</w:t>
      </w:r>
      <w:r>
        <w:rPr>
          <w:rFonts w:hint="eastAsia"/>
        </w:rPr>
        <w:t>。</w:t>
      </w:r>
    </w:p>
    <w:p w:rsidR="007929AB" w:rsidRDefault="007929AB" w:rsidP="0082024B">
      <w:pPr>
        <w:rPr>
          <w:rFonts w:hint="eastAsia"/>
        </w:rPr>
      </w:pPr>
      <w:r w:rsidRPr="00920A2D">
        <w:rPr>
          <w:rFonts w:hint="eastAsia"/>
          <w:color w:val="FF0000"/>
        </w:rPr>
        <w:t>注意，路径中不能含中文，</w:t>
      </w:r>
      <w:r>
        <w:rPr>
          <w:rFonts w:hint="eastAsia"/>
        </w:rPr>
        <w:t>否则，导出编译后，不能把编译后的文件保存到</w:t>
      </w:r>
      <w:r>
        <w:rPr>
          <w:rFonts w:hint="eastAsia"/>
        </w:rPr>
        <w:t>MIB-SOFT</w:t>
      </w:r>
      <w:r>
        <w:rPr>
          <w:rFonts w:hint="eastAsia"/>
        </w:rPr>
        <w:t>自己的</w:t>
      </w:r>
      <w:r>
        <w:rPr>
          <w:rFonts w:hint="eastAsia"/>
        </w:rPr>
        <w:t>MIB</w:t>
      </w:r>
      <w:r>
        <w:rPr>
          <w:rFonts w:hint="eastAsia"/>
        </w:rPr>
        <w:t>中。</w:t>
      </w:r>
    </w:p>
    <w:p w:rsidR="0099104B" w:rsidRDefault="0099104B" w:rsidP="0082024B">
      <w:pPr>
        <w:rPr>
          <w:rFonts w:hint="eastAsia"/>
        </w:rPr>
      </w:pPr>
    </w:p>
    <w:p w:rsidR="0099104B" w:rsidRDefault="0099104B" w:rsidP="0082024B"/>
    <w:p w:rsidR="007929AB" w:rsidRDefault="007929AB" w:rsidP="0082024B">
      <w:r>
        <w:rPr>
          <w:noProof/>
        </w:rPr>
        <w:lastRenderedPageBreak/>
        <w:drawing>
          <wp:inline distT="0" distB="0" distL="0" distR="0" wp14:anchorId="7EA72F71" wp14:editId="3595B1DA">
            <wp:extent cx="5274310" cy="6071561"/>
            <wp:effectExtent l="0" t="0" r="2540" b="571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715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202E" w:rsidRDefault="00D2202E" w:rsidP="0082024B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565D6BF6" wp14:editId="5903AF9B">
            <wp:extent cx="5274310" cy="602234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22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202E" w:rsidRDefault="00D2202E" w:rsidP="0082024B">
      <w:pPr>
        <w:rPr>
          <w:rFonts w:hint="eastAsia"/>
        </w:rPr>
      </w:pPr>
    </w:p>
    <w:p w:rsidR="00D2202E" w:rsidRDefault="00D2202E" w:rsidP="0082024B">
      <w:pPr>
        <w:rPr>
          <w:rFonts w:hint="eastAsia"/>
        </w:rPr>
      </w:pPr>
    </w:p>
    <w:p w:rsidR="00D2202E" w:rsidRDefault="00D2202E" w:rsidP="0082024B">
      <w:pPr>
        <w:rPr>
          <w:rFonts w:hint="eastAsia"/>
        </w:rPr>
      </w:pPr>
    </w:p>
    <w:p w:rsidR="00D2202E" w:rsidRDefault="00D2202E" w:rsidP="0082024B">
      <w:pPr>
        <w:rPr>
          <w:rFonts w:hint="eastAsia"/>
        </w:rPr>
      </w:pPr>
    </w:p>
    <w:p w:rsidR="00D2202E" w:rsidRDefault="00D2202E" w:rsidP="0082024B">
      <w:pPr>
        <w:rPr>
          <w:rFonts w:hint="eastAsia"/>
        </w:rPr>
      </w:pPr>
    </w:p>
    <w:p w:rsidR="00D2202E" w:rsidRDefault="00D2202E" w:rsidP="0082024B">
      <w:pPr>
        <w:rPr>
          <w:rFonts w:hint="eastAsia"/>
        </w:rPr>
      </w:pPr>
    </w:p>
    <w:p w:rsidR="00D2202E" w:rsidRDefault="00D2202E" w:rsidP="0082024B">
      <w:pPr>
        <w:rPr>
          <w:rFonts w:hint="eastAsia"/>
        </w:rPr>
      </w:pPr>
    </w:p>
    <w:p w:rsidR="00D2202E" w:rsidRDefault="00D2202E" w:rsidP="0082024B">
      <w:pPr>
        <w:rPr>
          <w:rFonts w:hint="eastAsia"/>
        </w:rPr>
      </w:pPr>
    </w:p>
    <w:p w:rsidR="00D2202E" w:rsidRDefault="00D2202E" w:rsidP="0082024B">
      <w:pPr>
        <w:rPr>
          <w:rFonts w:hint="eastAsia"/>
        </w:rPr>
      </w:pPr>
    </w:p>
    <w:p w:rsidR="00D2202E" w:rsidRDefault="00D2202E" w:rsidP="0082024B">
      <w:pPr>
        <w:rPr>
          <w:rFonts w:hint="eastAsia"/>
        </w:rPr>
      </w:pPr>
    </w:p>
    <w:p w:rsidR="00D2202E" w:rsidRDefault="00D2202E" w:rsidP="0082024B">
      <w:pPr>
        <w:rPr>
          <w:rFonts w:hint="eastAsia"/>
        </w:rPr>
      </w:pPr>
    </w:p>
    <w:p w:rsidR="00D2202E" w:rsidRDefault="00D2202E" w:rsidP="0082024B">
      <w:pPr>
        <w:rPr>
          <w:rFonts w:hint="eastAsia"/>
        </w:rPr>
      </w:pPr>
    </w:p>
    <w:p w:rsidR="00D2202E" w:rsidRDefault="00D2202E" w:rsidP="0082024B">
      <w:pPr>
        <w:rPr>
          <w:rFonts w:hint="eastAsia"/>
        </w:rPr>
      </w:pPr>
    </w:p>
    <w:p w:rsidR="00D2202E" w:rsidRDefault="00D2202E" w:rsidP="0082024B">
      <w:pPr>
        <w:rPr>
          <w:rFonts w:hint="eastAsia"/>
        </w:rPr>
      </w:pPr>
    </w:p>
    <w:p w:rsidR="00D2202E" w:rsidRDefault="00714AEF" w:rsidP="0082024B">
      <w:pPr>
        <w:rPr>
          <w:rFonts w:hint="eastAsia"/>
        </w:rPr>
      </w:pPr>
      <w:r>
        <w:rPr>
          <w:rFonts w:hint="eastAsia"/>
        </w:rPr>
        <w:t>通知接</w:t>
      </w:r>
      <w:r w:rsidR="00931597">
        <w:rPr>
          <w:rFonts w:hint="eastAsia"/>
        </w:rPr>
        <w:t>收</w:t>
      </w:r>
      <w:r>
        <w:rPr>
          <w:rFonts w:hint="eastAsia"/>
        </w:rPr>
        <w:t>控制台</w:t>
      </w:r>
      <w:r w:rsidR="007929AB">
        <w:rPr>
          <w:rFonts w:hint="eastAsia"/>
        </w:rPr>
        <w:t>：</w:t>
      </w:r>
    </w:p>
    <w:p w:rsidR="007929AB" w:rsidRDefault="007929AB" w:rsidP="0082024B">
      <w:r>
        <w:rPr>
          <w:noProof/>
        </w:rPr>
        <w:drawing>
          <wp:inline distT="0" distB="0" distL="0" distR="0" wp14:anchorId="61F142FE" wp14:editId="4D75DE14">
            <wp:extent cx="5274310" cy="4091253"/>
            <wp:effectExtent l="0" t="0" r="2540" b="508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91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29AB" w:rsidRPr="007929AB" w:rsidRDefault="007929AB" w:rsidP="0082024B">
      <w:r>
        <w:rPr>
          <w:rFonts w:hint="eastAsia"/>
        </w:rPr>
        <w:t>注意，操作系统可能已安装了默认的</w:t>
      </w:r>
      <w:r>
        <w:rPr>
          <w:rFonts w:hint="eastAsia"/>
        </w:rPr>
        <w:t xml:space="preserve">SNMP </w:t>
      </w:r>
      <w:r>
        <w:rPr>
          <w:rFonts w:hint="eastAsia"/>
        </w:rPr>
        <w:t>消息跟踪器，这里，需要先停止系统的</w:t>
      </w:r>
      <w:r>
        <w:rPr>
          <w:rFonts w:hint="eastAsia"/>
        </w:rPr>
        <w:t>SNMP</w:t>
      </w:r>
      <w:r>
        <w:rPr>
          <w:rFonts w:hint="eastAsia"/>
        </w:rPr>
        <w:t>消息跟踪器服务。</w:t>
      </w:r>
    </w:p>
    <w:sectPr w:rsidR="007929AB" w:rsidRPr="007929AB">
      <w:footerReference w:type="default" r:id="rId2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351DC" w:rsidRDefault="00D351DC" w:rsidP="001721C3">
      <w:r>
        <w:separator/>
      </w:r>
    </w:p>
  </w:endnote>
  <w:endnote w:type="continuationSeparator" w:id="0">
    <w:p w:rsidR="00D351DC" w:rsidRDefault="00D351DC" w:rsidP="001721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34908856"/>
      <w:docPartObj>
        <w:docPartGallery w:val="Page Numbers (Bottom of Page)"/>
        <w:docPartUnique/>
      </w:docPartObj>
    </w:sdtPr>
    <w:sdtEndPr/>
    <w:sdtContent>
      <w:p w:rsidR="00461175" w:rsidRDefault="00461175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700AF" w:rsidRPr="009700AF">
          <w:rPr>
            <w:noProof/>
            <w:lang w:val="zh-CN"/>
          </w:rPr>
          <w:t>1</w:t>
        </w:r>
        <w:r>
          <w:fldChar w:fldCharType="end"/>
        </w:r>
      </w:p>
    </w:sdtContent>
  </w:sdt>
  <w:p w:rsidR="00461175" w:rsidRDefault="00461175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351DC" w:rsidRDefault="00D351DC" w:rsidP="001721C3">
      <w:r>
        <w:separator/>
      </w:r>
    </w:p>
  </w:footnote>
  <w:footnote w:type="continuationSeparator" w:id="0">
    <w:p w:rsidR="00D351DC" w:rsidRDefault="00D351DC" w:rsidP="001721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D184944"/>
    <w:multiLevelType w:val="multilevel"/>
    <w:tmpl w:val="A79C8A5A"/>
    <w:lvl w:ilvl="0">
      <w:start w:val="1"/>
      <w:numFmt w:val="decimal"/>
      <w:lvlText w:val="%1"/>
      <w:lvlJc w:val="left"/>
      <w:pPr>
        <w:ind w:left="425" w:hanging="425"/>
      </w:pPr>
      <w:rPr>
        <w:i w:val="0"/>
        <w:color w:val="auto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  <w:rPr>
        <w:color w:val="auto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2F656D4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default"/>
      </w:rPr>
    </w:lvl>
  </w:abstractNum>
  <w:abstractNum w:abstractNumId="2">
    <w:nsid w:val="42DF354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49493A5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56B64D4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58044C0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5D67751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5E536A4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5F550E7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6B544D0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72335167"/>
    <w:multiLevelType w:val="multilevel"/>
    <w:tmpl w:val="0409001D"/>
    <w:lvl w:ilvl="0">
      <w:start w:val="1"/>
      <w:numFmt w:val="decimal"/>
      <w:lvlText w:val="%1"/>
      <w:lvlJc w:val="left"/>
      <w:pPr>
        <w:ind w:left="845" w:hanging="425"/>
      </w:pPr>
    </w:lvl>
    <w:lvl w:ilvl="1">
      <w:start w:val="1"/>
      <w:numFmt w:val="decimal"/>
      <w:lvlText w:val="%1.%2"/>
      <w:lvlJc w:val="left"/>
      <w:pPr>
        <w:ind w:left="1412" w:hanging="567"/>
      </w:pPr>
    </w:lvl>
    <w:lvl w:ilvl="2">
      <w:start w:val="1"/>
      <w:numFmt w:val="decimal"/>
      <w:lvlText w:val="%1.%2.%3"/>
      <w:lvlJc w:val="left"/>
      <w:pPr>
        <w:ind w:left="1838" w:hanging="567"/>
      </w:pPr>
    </w:lvl>
    <w:lvl w:ilvl="3">
      <w:start w:val="1"/>
      <w:numFmt w:val="decimal"/>
      <w:lvlText w:val="%1.%2.%3.%4"/>
      <w:lvlJc w:val="left"/>
      <w:pPr>
        <w:ind w:left="2404" w:hanging="708"/>
      </w:pPr>
    </w:lvl>
    <w:lvl w:ilvl="4">
      <w:start w:val="1"/>
      <w:numFmt w:val="decimal"/>
      <w:lvlText w:val="%1.%2.%3.%4.%5"/>
      <w:lvlJc w:val="left"/>
      <w:pPr>
        <w:ind w:left="2971" w:hanging="850"/>
      </w:pPr>
    </w:lvl>
    <w:lvl w:ilvl="5">
      <w:start w:val="1"/>
      <w:numFmt w:val="decimal"/>
      <w:lvlText w:val="%1.%2.%3.%4.%5.%6"/>
      <w:lvlJc w:val="left"/>
      <w:pPr>
        <w:ind w:left="3680" w:hanging="1134"/>
      </w:pPr>
    </w:lvl>
    <w:lvl w:ilvl="6">
      <w:start w:val="1"/>
      <w:numFmt w:val="decimal"/>
      <w:lvlText w:val="%1.%2.%3.%4.%5.%6.%7"/>
      <w:lvlJc w:val="left"/>
      <w:pPr>
        <w:ind w:left="4247" w:hanging="1276"/>
      </w:pPr>
    </w:lvl>
    <w:lvl w:ilvl="7">
      <w:start w:val="1"/>
      <w:numFmt w:val="decimal"/>
      <w:lvlText w:val="%1.%2.%3.%4.%5.%6.%7.%8"/>
      <w:lvlJc w:val="left"/>
      <w:pPr>
        <w:ind w:left="4814" w:hanging="1418"/>
      </w:pPr>
    </w:lvl>
    <w:lvl w:ilvl="8">
      <w:start w:val="1"/>
      <w:numFmt w:val="decimal"/>
      <w:lvlText w:val="%1.%2.%3.%4.%5.%6.%7.%8.%9"/>
      <w:lvlJc w:val="left"/>
      <w:pPr>
        <w:ind w:left="5522" w:hanging="1700"/>
      </w:pPr>
    </w:lvl>
  </w:abstractNum>
  <w:abstractNum w:abstractNumId="11">
    <w:nsid w:val="75D36A09"/>
    <w:multiLevelType w:val="multilevel"/>
    <w:tmpl w:val="0409001D"/>
    <w:lvl w:ilvl="0">
      <w:start w:val="1"/>
      <w:numFmt w:val="decimal"/>
      <w:lvlText w:val="%1"/>
      <w:lvlJc w:val="left"/>
      <w:pPr>
        <w:ind w:left="126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32" w:hanging="567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258" w:hanging="56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24" w:hanging="70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91" w:hanging="85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100" w:hanging="1134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67" w:hanging="127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234" w:hanging="1418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942" w:hanging="1700"/>
      </w:pPr>
      <w:rPr>
        <w:rFonts w:hint="default"/>
      </w:rPr>
    </w:lvl>
  </w:abstractNum>
  <w:num w:numId="1">
    <w:abstractNumId w:val="0"/>
  </w:num>
  <w:num w:numId="2">
    <w:abstractNumId w:val="11"/>
  </w:num>
  <w:num w:numId="3">
    <w:abstractNumId w:val="1"/>
  </w:num>
  <w:num w:numId="4">
    <w:abstractNumId w:val="3"/>
  </w:num>
  <w:num w:numId="5">
    <w:abstractNumId w:val="10"/>
  </w:num>
  <w:num w:numId="6">
    <w:abstractNumId w:val="9"/>
  </w:num>
  <w:num w:numId="7">
    <w:abstractNumId w:val="4"/>
  </w:num>
  <w:num w:numId="8">
    <w:abstractNumId w:val="8"/>
  </w:num>
  <w:num w:numId="9">
    <w:abstractNumId w:val="5"/>
  </w:num>
  <w:num w:numId="10">
    <w:abstractNumId w:val="7"/>
  </w:num>
  <w:num w:numId="11">
    <w:abstractNumId w:val="6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08BF"/>
    <w:rsid w:val="00001C1A"/>
    <w:rsid w:val="000369DD"/>
    <w:rsid w:val="00036CF1"/>
    <w:rsid w:val="00037E35"/>
    <w:rsid w:val="00041E66"/>
    <w:rsid w:val="0004415D"/>
    <w:rsid w:val="00045F62"/>
    <w:rsid w:val="000568E6"/>
    <w:rsid w:val="0007023D"/>
    <w:rsid w:val="0007195C"/>
    <w:rsid w:val="00082F22"/>
    <w:rsid w:val="0008389E"/>
    <w:rsid w:val="00084331"/>
    <w:rsid w:val="00094427"/>
    <w:rsid w:val="0009718D"/>
    <w:rsid w:val="00097EFD"/>
    <w:rsid w:val="000B1B39"/>
    <w:rsid w:val="000B5DDA"/>
    <w:rsid w:val="000B7E44"/>
    <w:rsid w:val="000C3AEF"/>
    <w:rsid w:val="000D16D1"/>
    <w:rsid w:val="000D34FB"/>
    <w:rsid w:val="000D4BF9"/>
    <w:rsid w:val="000D664E"/>
    <w:rsid w:val="000E01A5"/>
    <w:rsid w:val="000F1B99"/>
    <w:rsid w:val="000F5C9C"/>
    <w:rsid w:val="00103A6E"/>
    <w:rsid w:val="00113311"/>
    <w:rsid w:val="00121E95"/>
    <w:rsid w:val="00124F88"/>
    <w:rsid w:val="00127164"/>
    <w:rsid w:val="00144093"/>
    <w:rsid w:val="001513B7"/>
    <w:rsid w:val="001544E2"/>
    <w:rsid w:val="00161D56"/>
    <w:rsid w:val="00164A5B"/>
    <w:rsid w:val="00166254"/>
    <w:rsid w:val="001721C3"/>
    <w:rsid w:val="00177366"/>
    <w:rsid w:val="00185194"/>
    <w:rsid w:val="00186091"/>
    <w:rsid w:val="001961BF"/>
    <w:rsid w:val="001A1EB5"/>
    <w:rsid w:val="001A748C"/>
    <w:rsid w:val="001B1880"/>
    <w:rsid w:val="001C00C7"/>
    <w:rsid w:val="001D2ABE"/>
    <w:rsid w:val="001E426D"/>
    <w:rsid w:val="001F06B1"/>
    <w:rsid w:val="001F2A99"/>
    <w:rsid w:val="001F3448"/>
    <w:rsid w:val="00200BFF"/>
    <w:rsid w:val="00211500"/>
    <w:rsid w:val="002204F3"/>
    <w:rsid w:val="00237E50"/>
    <w:rsid w:val="00244278"/>
    <w:rsid w:val="00245544"/>
    <w:rsid w:val="0025237D"/>
    <w:rsid w:val="00252D94"/>
    <w:rsid w:val="00253BCC"/>
    <w:rsid w:val="0026178B"/>
    <w:rsid w:val="002639D0"/>
    <w:rsid w:val="002703F6"/>
    <w:rsid w:val="0028245D"/>
    <w:rsid w:val="002829AD"/>
    <w:rsid w:val="00292EB5"/>
    <w:rsid w:val="002A0DE4"/>
    <w:rsid w:val="002A5962"/>
    <w:rsid w:val="002A632B"/>
    <w:rsid w:val="002C10EF"/>
    <w:rsid w:val="002D0FC2"/>
    <w:rsid w:val="002D25D1"/>
    <w:rsid w:val="002E4B5C"/>
    <w:rsid w:val="002E5FFD"/>
    <w:rsid w:val="002E70C7"/>
    <w:rsid w:val="002E7BD2"/>
    <w:rsid w:val="003159AE"/>
    <w:rsid w:val="00323435"/>
    <w:rsid w:val="00324550"/>
    <w:rsid w:val="00326C69"/>
    <w:rsid w:val="0037076E"/>
    <w:rsid w:val="0037609C"/>
    <w:rsid w:val="003957E4"/>
    <w:rsid w:val="00397334"/>
    <w:rsid w:val="003974F7"/>
    <w:rsid w:val="003A1828"/>
    <w:rsid w:val="003B2EC8"/>
    <w:rsid w:val="003C2B96"/>
    <w:rsid w:val="003C7CC7"/>
    <w:rsid w:val="003E08BF"/>
    <w:rsid w:val="003E0DD3"/>
    <w:rsid w:val="003F47F0"/>
    <w:rsid w:val="0041539B"/>
    <w:rsid w:val="00415704"/>
    <w:rsid w:val="00420CA0"/>
    <w:rsid w:val="00423C05"/>
    <w:rsid w:val="00434EE3"/>
    <w:rsid w:val="0043692A"/>
    <w:rsid w:val="004410D1"/>
    <w:rsid w:val="00442073"/>
    <w:rsid w:val="0045785E"/>
    <w:rsid w:val="00461175"/>
    <w:rsid w:val="00463F21"/>
    <w:rsid w:val="00465B53"/>
    <w:rsid w:val="0047008E"/>
    <w:rsid w:val="00471E53"/>
    <w:rsid w:val="00471EB9"/>
    <w:rsid w:val="004847FE"/>
    <w:rsid w:val="00490701"/>
    <w:rsid w:val="00493426"/>
    <w:rsid w:val="004939E0"/>
    <w:rsid w:val="004A21FB"/>
    <w:rsid w:val="004A3B0E"/>
    <w:rsid w:val="004C0B43"/>
    <w:rsid w:val="004C1A63"/>
    <w:rsid w:val="004C6B57"/>
    <w:rsid w:val="004D31B0"/>
    <w:rsid w:val="004E42E6"/>
    <w:rsid w:val="004E6D0D"/>
    <w:rsid w:val="004E7869"/>
    <w:rsid w:val="005004EC"/>
    <w:rsid w:val="005155FC"/>
    <w:rsid w:val="00516167"/>
    <w:rsid w:val="00522EA1"/>
    <w:rsid w:val="00555770"/>
    <w:rsid w:val="00571CCB"/>
    <w:rsid w:val="005735D9"/>
    <w:rsid w:val="00580D11"/>
    <w:rsid w:val="00583550"/>
    <w:rsid w:val="00583C59"/>
    <w:rsid w:val="00591C17"/>
    <w:rsid w:val="005922E5"/>
    <w:rsid w:val="00593A0F"/>
    <w:rsid w:val="00596241"/>
    <w:rsid w:val="00597237"/>
    <w:rsid w:val="005A44B2"/>
    <w:rsid w:val="005A4756"/>
    <w:rsid w:val="005A546E"/>
    <w:rsid w:val="005A7362"/>
    <w:rsid w:val="005B5638"/>
    <w:rsid w:val="005C0A12"/>
    <w:rsid w:val="005C2DF0"/>
    <w:rsid w:val="005C5F65"/>
    <w:rsid w:val="005D559F"/>
    <w:rsid w:val="005E425E"/>
    <w:rsid w:val="005F018E"/>
    <w:rsid w:val="005F7104"/>
    <w:rsid w:val="00610D69"/>
    <w:rsid w:val="006228F4"/>
    <w:rsid w:val="00624E2B"/>
    <w:rsid w:val="00631D34"/>
    <w:rsid w:val="0063389B"/>
    <w:rsid w:val="00633B9B"/>
    <w:rsid w:val="00647268"/>
    <w:rsid w:val="00652DFC"/>
    <w:rsid w:val="00653859"/>
    <w:rsid w:val="00653C60"/>
    <w:rsid w:val="00677520"/>
    <w:rsid w:val="00684850"/>
    <w:rsid w:val="0069292E"/>
    <w:rsid w:val="00692C6D"/>
    <w:rsid w:val="006C0D50"/>
    <w:rsid w:val="006C22ED"/>
    <w:rsid w:val="006C2640"/>
    <w:rsid w:val="006E39CB"/>
    <w:rsid w:val="006F1C9F"/>
    <w:rsid w:val="006F4906"/>
    <w:rsid w:val="00713FC6"/>
    <w:rsid w:val="00714AEF"/>
    <w:rsid w:val="007203ED"/>
    <w:rsid w:val="00722814"/>
    <w:rsid w:val="00723E5D"/>
    <w:rsid w:val="0073060A"/>
    <w:rsid w:val="00736E32"/>
    <w:rsid w:val="00741D4A"/>
    <w:rsid w:val="00752BED"/>
    <w:rsid w:val="00755EF9"/>
    <w:rsid w:val="00760BF2"/>
    <w:rsid w:val="00763B42"/>
    <w:rsid w:val="00776326"/>
    <w:rsid w:val="007806EC"/>
    <w:rsid w:val="007929AB"/>
    <w:rsid w:val="007A230E"/>
    <w:rsid w:val="007A7DAF"/>
    <w:rsid w:val="007B0CA2"/>
    <w:rsid w:val="007B415A"/>
    <w:rsid w:val="007C5D33"/>
    <w:rsid w:val="007C73E1"/>
    <w:rsid w:val="007E3BAE"/>
    <w:rsid w:val="007F150C"/>
    <w:rsid w:val="007F1E3D"/>
    <w:rsid w:val="007F35B2"/>
    <w:rsid w:val="0082024B"/>
    <w:rsid w:val="00822C58"/>
    <w:rsid w:val="00824680"/>
    <w:rsid w:val="00827C2C"/>
    <w:rsid w:val="00845D0C"/>
    <w:rsid w:val="00846B90"/>
    <w:rsid w:val="0086155E"/>
    <w:rsid w:val="008778FA"/>
    <w:rsid w:val="00881A12"/>
    <w:rsid w:val="00885299"/>
    <w:rsid w:val="008865E5"/>
    <w:rsid w:val="00887903"/>
    <w:rsid w:val="008913F2"/>
    <w:rsid w:val="008B4090"/>
    <w:rsid w:val="008C39CB"/>
    <w:rsid w:val="008C5157"/>
    <w:rsid w:val="008D52E9"/>
    <w:rsid w:val="008E6C18"/>
    <w:rsid w:val="00907DB0"/>
    <w:rsid w:val="00914166"/>
    <w:rsid w:val="009165D7"/>
    <w:rsid w:val="00920A2D"/>
    <w:rsid w:val="00922033"/>
    <w:rsid w:val="00925E5A"/>
    <w:rsid w:val="00931597"/>
    <w:rsid w:val="00935611"/>
    <w:rsid w:val="009467F9"/>
    <w:rsid w:val="009476C4"/>
    <w:rsid w:val="0095250B"/>
    <w:rsid w:val="009700AF"/>
    <w:rsid w:val="00971A29"/>
    <w:rsid w:val="0099104B"/>
    <w:rsid w:val="009A36CE"/>
    <w:rsid w:val="009C0A05"/>
    <w:rsid w:val="009D1293"/>
    <w:rsid w:val="009D68C5"/>
    <w:rsid w:val="009E0EAB"/>
    <w:rsid w:val="009E476E"/>
    <w:rsid w:val="009E4CBA"/>
    <w:rsid w:val="009F2941"/>
    <w:rsid w:val="009F35CC"/>
    <w:rsid w:val="009F76B4"/>
    <w:rsid w:val="00A02386"/>
    <w:rsid w:val="00A03DDE"/>
    <w:rsid w:val="00A03FC5"/>
    <w:rsid w:val="00A05F3E"/>
    <w:rsid w:val="00A274FA"/>
    <w:rsid w:val="00A416EE"/>
    <w:rsid w:val="00A41729"/>
    <w:rsid w:val="00A443E7"/>
    <w:rsid w:val="00A5127E"/>
    <w:rsid w:val="00A51844"/>
    <w:rsid w:val="00A61378"/>
    <w:rsid w:val="00A7131B"/>
    <w:rsid w:val="00A90FF4"/>
    <w:rsid w:val="00AB10CC"/>
    <w:rsid w:val="00AB525B"/>
    <w:rsid w:val="00AB5434"/>
    <w:rsid w:val="00AD10B4"/>
    <w:rsid w:val="00AD4827"/>
    <w:rsid w:val="00AD76ED"/>
    <w:rsid w:val="00AE0B54"/>
    <w:rsid w:val="00AE0D05"/>
    <w:rsid w:val="00AE42C4"/>
    <w:rsid w:val="00AE6056"/>
    <w:rsid w:val="00AF30CF"/>
    <w:rsid w:val="00B04586"/>
    <w:rsid w:val="00B1332D"/>
    <w:rsid w:val="00B21382"/>
    <w:rsid w:val="00B35E57"/>
    <w:rsid w:val="00B362DD"/>
    <w:rsid w:val="00B366F8"/>
    <w:rsid w:val="00B6336B"/>
    <w:rsid w:val="00B6426D"/>
    <w:rsid w:val="00B646AC"/>
    <w:rsid w:val="00B848C2"/>
    <w:rsid w:val="00B90DFA"/>
    <w:rsid w:val="00B946A9"/>
    <w:rsid w:val="00BA50C8"/>
    <w:rsid w:val="00BC48F6"/>
    <w:rsid w:val="00BD4744"/>
    <w:rsid w:val="00BE6C0D"/>
    <w:rsid w:val="00BE76FE"/>
    <w:rsid w:val="00BF34FC"/>
    <w:rsid w:val="00C0281F"/>
    <w:rsid w:val="00C03829"/>
    <w:rsid w:val="00C049DE"/>
    <w:rsid w:val="00C05866"/>
    <w:rsid w:val="00C07014"/>
    <w:rsid w:val="00C231F3"/>
    <w:rsid w:val="00C244F7"/>
    <w:rsid w:val="00C36B12"/>
    <w:rsid w:val="00C416CB"/>
    <w:rsid w:val="00C43E57"/>
    <w:rsid w:val="00C5439F"/>
    <w:rsid w:val="00C563B2"/>
    <w:rsid w:val="00C64871"/>
    <w:rsid w:val="00C7500D"/>
    <w:rsid w:val="00C907EC"/>
    <w:rsid w:val="00C91B3B"/>
    <w:rsid w:val="00C936A9"/>
    <w:rsid w:val="00CA27CB"/>
    <w:rsid w:val="00CA4F6E"/>
    <w:rsid w:val="00CA59D5"/>
    <w:rsid w:val="00CB0421"/>
    <w:rsid w:val="00CB6EEE"/>
    <w:rsid w:val="00CC0069"/>
    <w:rsid w:val="00CC2DD2"/>
    <w:rsid w:val="00CC3577"/>
    <w:rsid w:val="00CD0B70"/>
    <w:rsid w:val="00CD5605"/>
    <w:rsid w:val="00CE4E13"/>
    <w:rsid w:val="00CE68B0"/>
    <w:rsid w:val="00CE75D1"/>
    <w:rsid w:val="00CF2DE7"/>
    <w:rsid w:val="00CF74B0"/>
    <w:rsid w:val="00D01E34"/>
    <w:rsid w:val="00D03BEF"/>
    <w:rsid w:val="00D06292"/>
    <w:rsid w:val="00D15571"/>
    <w:rsid w:val="00D169BF"/>
    <w:rsid w:val="00D2202E"/>
    <w:rsid w:val="00D351DC"/>
    <w:rsid w:val="00D46E77"/>
    <w:rsid w:val="00D80B48"/>
    <w:rsid w:val="00D81EA6"/>
    <w:rsid w:val="00D82855"/>
    <w:rsid w:val="00D82F9D"/>
    <w:rsid w:val="00D86734"/>
    <w:rsid w:val="00DB7E82"/>
    <w:rsid w:val="00DC4AE7"/>
    <w:rsid w:val="00DD0CCB"/>
    <w:rsid w:val="00DD3B30"/>
    <w:rsid w:val="00DE2567"/>
    <w:rsid w:val="00DE449D"/>
    <w:rsid w:val="00DE4AF3"/>
    <w:rsid w:val="00DE67DA"/>
    <w:rsid w:val="00E02C33"/>
    <w:rsid w:val="00E065DE"/>
    <w:rsid w:val="00E15350"/>
    <w:rsid w:val="00E1567A"/>
    <w:rsid w:val="00E21383"/>
    <w:rsid w:val="00E21F6F"/>
    <w:rsid w:val="00E235BE"/>
    <w:rsid w:val="00E27E72"/>
    <w:rsid w:val="00E32662"/>
    <w:rsid w:val="00E36A39"/>
    <w:rsid w:val="00E37DD1"/>
    <w:rsid w:val="00E56978"/>
    <w:rsid w:val="00E574B6"/>
    <w:rsid w:val="00E73761"/>
    <w:rsid w:val="00E8080F"/>
    <w:rsid w:val="00E967E2"/>
    <w:rsid w:val="00E97E15"/>
    <w:rsid w:val="00EA102D"/>
    <w:rsid w:val="00EA2C5F"/>
    <w:rsid w:val="00EB1B25"/>
    <w:rsid w:val="00EC0F20"/>
    <w:rsid w:val="00ED0F7A"/>
    <w:rsid w:val="00F06923"/>
    <w:rsid w:val="00F12238"/>
    <w:rsid w:val="00F122BD"/>
    <w:rsid w:val="00F320D8"/>
    <w:rsid w:val="00F3221F"/>
    <w:rsid w:val="00F403A1"/>
    <w:rsid w:val="00F44127"/>
    <w:rsid w:val="00F46443"/>
    <w:rsid w:val="00F504EE"/>
    <w:rsid w:val="00F54D03"/>
    <w:rsid w:val="00F64C13"/>
    <w:rsid w:val="00F75D21"/>
    <w:rsid w:val="00F82437"/>
    <w:rsid w:val="00F85B64"/>
    <w:rsid w:val="00F86740"/>
    <w:rsid w:val="00F94F17"/>
    <w:rsid w:val="00FA7240"/>
    <w:rsid w:val="00FA7672"/>
    <w:rsid w:val="00FB080A"/>
    <w:rsid w:val="00FB23BD"/>
    <w:rsid w:val="00FB4537"/>
    <w:rsid w:val="00FB56FF"/>
    <w:rsid w:val="00FC0FF4"/>
    <w:rsid w:val="00FD6A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E08B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E476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03FC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03FC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03FC5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03FC5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03FC5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03FC5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E08BF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9E476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E476E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">
    <w:name w:val="toc 2"/>
    <w:basedOn w:val="a"/>
    <w:next w:val="a"/>
    <w:autoRedefine/>
    <w:uiPriority w:val="39"/>
    <w:unhideWhenUsed/>
    <w:qFormat/>
    <w:rsid w:val="006C2640"/>
    <w:pPr>
      <w:widowControl/>
      <w:tabs>
        <w:tab w:val="left" w:pos="1260"/>
        <w:tab w:val="right" w:leader="dot" w:pos="8296"/>
      </w:tabs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9E476E"/>
    <w:pPr>
      <w:widowControl/>
      <w:spacing w:after="100" w:line="276" w:lineRule="auto"/>
      <w:jc w:val="left"/>
    </w:pPr>
    <w:rPr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qFormat/>
    <w:rsid w:val="009E476E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4">
    <w:name w:val="Balloon Text"/>
    <w:basedOn w:val="a"/>
    <w:link w:val="Char"/>
    <w:uiPriority w:val="99"/>
    <w:semiHidden/>
    <w:unhideWhenUsed/>
    <w:rsid w:val="009E476E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9E476E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1721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1721C3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1721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1721C3"/>
    <w:rPr>
      <w:sz w:val="18"/>
      <w:szCs w:val="18"/>
    </w:rPr>
  </w:style>
  <w:style w:type="character" w:styleId="a7">
    <w:name w:val="Hyperlink"/>
    <w:basedOn w:val="a0"/>
    <w:uiPriority w:val="99"/>
    <w:unhideWhenUsed/>
    <w:rsid w:val="00AD4827"/>
    <w:rPr>
      <w:color w:val="0000FF" w:themeColor="hyperlink"/>
      <w:u w:val="single"/>
    </w:rPr>
  </w:style>
  <w:style w:type="character" w:customStyle="1" w:styleId="4Char">
    <w:name w:val="标题 4 Char"/>
    <w:basedOn w:val="a0"/>
    <w:link w:val="4"/>
    <w:uiPriority w:val="9"/>
    <w:semiHidden/>
    <w:rsid w:val="00A03FC5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03FC5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03FC5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03FC5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03FC5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03FC5"/>
    <w:rPr>
      <w:rFonts w:asciiTheme="majorHAnsi" w:eastAsiaTheme="majorEastAsia" w:hAnsiTheme="majorHAnsi" w:cstheme="majorBidi"/>
      <w:szCs w:val="21"/>
    </w:rPr>
  </w:style>
  <w:style w:type="paragraph" w:styleId="40">
    <w:name w:val="toc 4"/>
    <w:basedOn w:val="a"/>
    <w:next w:val="a"/>
    <w:autoRedefine/>
    <w:uiPriority w:val="39"/>
    <w:unhideWhenUsed/>
    <w:rsid w:val="00A03FC5"/>
    <w:pPr>
      <w:ind w:leftChars="600" w:left="1260"/>
    </w:pPr>
  </w:style>
  <w:style w:type="paragraph" w:styleId="50">
    <w:name w:val="toc 5"/>
    <w:basedOn w:val="a"/>
    <w:next w:val="a"/>
    <w:autoRedefine/>
    <w:uiPriority w:val="39"/>
    <w:unhideWhenUsed/>
    <w:rsid w:val="00A03FC5"/>
    <w:pPr>
      <w:ind w:leftChars="800" w:left="1680"/>
    </w:pPr>
  </w:style>
  <w:style w:type="paragraph" w:styleId="60">
    <w:name w:val="toc 6"/>
    <w:basedOn w:val="a"/>
    <w:next w:val="a"/>
    <w:autoRedefine/>
    <w:uiPriority w:val="39"/>
    <w:unhideWhenUsed/>
    <w:rsid w:val="00A03FC5"/>
    <w:pPr>
      <w:ind w:leftChars="1000" w:left="2100"/>
    </w:pPr>
  </w:style>
  <w:style w:type="paragraph" w:styleId="70">
    <w:name w:val="toc 7"/>
    <w:basedOn w:val="a"/>
    <w:next w:val="a"/>
    <w:autoRedefine/>
    <w:uiPriority w:val="39"/>
    <w:unhideWhenUsed/>
    <w:rsid w:val="00A03FC5"/>
    <w:pPr>
      <w:ind w:leftChars="1200" w:left="2520"/>
    </w:pPr>
  </w:style>
  <w:style w:type="paragraph" w:styleId="80">
    <w:name w:val="toc 8"/>
    <w:basedOn w:val="a"/>
    <w:next w:val="a"/>
    <w:autoRedefine/>
    <w:uiPriority w:val="39"/>
    <w:unhideWhenUsed/>
    <w:rsid w:val="00CA27CB"/>
    <w:pPr>
      <w:ind w:leftChars="1400" w:left="2940"/>
    </w:pPr>
  </w:style>
  <w:style w:type="paragraph" w:styleId="90">
    <w:name w:val="toc 9"/>
    <w:basedOn w:val="a"/>
    <w:next w:val="a"/>
    <w:autoRedefine/>
    <w:uiPriority w:val="39"/>
    <w:unhideWhenUsed/>
    <w:rsid w:val="00CA27CB"/>
    <w:pPr>
      <w:ind w:leftChars="1600" w:left="3360"/>
    </w:pPr>
  </w:style>
  <w:style w:type="character" w:customStyle="1" w:styleId="linktitle">
    <w:name w:val="link_title"/>
    <w:basedOn w:val="a0"/>
    <w:rsid w:val="00925E5A"/>
  </w:style>
  <w:style w:type="character" w:styleId="a8">
    <w:name w:val="FollowedHyperlink"/>
    <w:basedOn w:val="a0"/>
    <w:uiPriority w:val="99"/>
    <w:semiHidden/>
    <w:unhideWhenUsed/>
    <w:rsid w:val="00CB6EEE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E08B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E476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03FC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03FC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03FC5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03FC5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03FC5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03FC5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E08BF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9E476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E476E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">
    <w:name w:val="toc 2"/>
    <w:basedOn w:val="a"/>
    <w:next w:val="a"/>
    <w:autoRedefine/>
    <w:uiPriority w:val="39"/>
    <w:unhideWhenUsed/>
    <w:qFormat/>
    <w:rsid w:val="006C2640"/>
    <w:pPr>
      <w:widowControl/>
      <w:tabs>
        <w:tab w:val="left" w:pos="1260"/>
        <w:tab w:val="right" w:leader="dot" w:pos="8296"/>
      </w:tabs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9E476E"/>
    <w:pPr>
      <w:widowControl/>
      <w:spacing w:after="100" w:line="276" w:lineRule="auto"/>
      <w:jc w:val="left"/>
    </w:pPr>
    <w:rPr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qFormat/>
    <w:rsid w:val="009E476E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4">
    <w:name w:val="Balloon Text"/>
    <w:basedOn w:val="a"/>
    <w:link w:val="Char"/>
    <w:uiPriority w:val="99"/>
    <w:semiHidden/>
    <w:unhideWhenUsed/>
    <w:rsid w:val="009E476E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9E476E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1721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1721C3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1721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1721C3"/>
    <w:rPr>
      <w:sz w:val="18"/>
      <w:szCs w:val="18"/>
    </w:rPr>
  </w:style>
  <w:style w:type="character" w:styleId="a7">
    <w:name w:val="Hyperlink"/>
    <w:basedOn w:val="a0"/>
    <w:uiPriority w:val="99"/>
    <w:unhideWhenUsed/>
    <w:rsid w:val="00AD4827"/>
    <w:rPr>
      <w:color w:val="0000FF" w:themeColor="hyperlink"/>
      <w:u w:val="single"/>
    </w:rPr>
  </w:style>
  <w:style w:type="character" w:customStyle="1" w:styleId="4Char">
    <w:name w:val="标题 4 Char"/>
    <w:basedOn w:val="a0"/>
    <w:link w:val="4"/>
    <w:uiPriority w:val="9"/>
    <w:semiHidden/>
    <w:rsid w:val="00A03FC5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03FC5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03FC5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03FC5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03FC5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03FC5"/>
    <w:rPr>
      <w:rFonts w:asciiTheme="majorHAnsi" w:eastAsiaTheme="majorEastAsia" w:hAnsiTheme="majorHAnsi" w:cstheme="majorBidi"/>
      <w:szCs w:val="21"/>
    </w:rPr>
  </w:style>
  <w:style w:type="paragraph" w:styleId="40">
    <w:name w:val="toc 4"/>
    <w:basedOn w:val="a"/>
    <w:next w:val="a"/>
    <w:autoRedefine/>
    <w:uiPriority w:val="39"/>
    <w:unhideWhenUsed/>
    <w:rsid w:val="00A03FC5"/>
    <w:pPr>
      <w:ind w:leftChars="600" w:left="1260"/>
    </w:pPr>
  </w:style>
  <w:style w:type="paragraph" w:styleId="50">
    <w:name w:val="toc 5"/>
    <w:basedOn w:val="a"/>
    <w:next w:val="a"/>
    <w:autoRedefine/>
    <w:uiPriority w:val="39"/>
    <w:unhideWhenUsed/>
    <w:rsid w:val="00A03FC5"/>
    <w:pPr>
      <w:ind w:leftChars="800" w:left="1680"/>
    </w:pPr>
  </w:style>
  <w:style w:type="paragraph" w:styleId="60">
    <w:name w:val="toc 6"/>
    <w:basedOn w:val="a"/>
    <w:next w:val="a"/>
    <w:autoRedefine/>
    <w:uiPriority w:val="39"/>
    <w:unhideWhenUsed/>
    <w:rsid w:val="00A03FC5"/>
    <w:pPr>
      <w:ind w:leftChars="1000" w:left="2100"/>
    </w:pPr>
  </w:style>
  <w:style w:type="paragraph" w:styleId="70">
    <w:name w:val="toc 7"/>
    <w:basedOn w:val="a"/>
    <w:next w:val="a"/>
    <w:autoRedefine/>
    <w:uiPriority w:val="39"/>
    <w:unhideWhenUsed/>
    <w:rsid w:val="00A03FC5"/>
    <w:pPr>
      <w:ind w:leftChars="1200" w:left="2520"/>
    </w:pPr>
  </w:style>
  <w:style w:type="paragraph" w:styleId="80">
    <w:name w:val="toc 8"/>
    <w:basedOn w:val="a"/>
    <w:next w:val="a"/>
    <w:autoRedefine/>
    <w:uiPriority w:val="39"/>
    <w:unhideWhenUsed/>
    <w:rsid w:val="00CA27CB"/>
    <w:pPr>
      <w:ind w:leftChars="1400" w:left="2940"/>
    </w:pPr>
  </w:style>
  <w:style w:type="paragraph" w:styleId="90">
    <w:name w:val="toc 9"/>
    <w:basedOn w:val="a"/>
    <w:next w:val="a"/>
    <w:autoRedefine/>
    <w:uiPriority w:val="39"/>
    <w:unhideWhenUsed/>
    <w:rsid w:val="00CA27CB"/>
    <w:pPr>
      <w:ind w:leftChars="1600" w:left="3360"/>
    </w:pPr>
  </w:style>
  <w:style w:type="character" w:customStyle="1" w:styleId="linktitle">
    <w:name w:val="link_title"/>
    <w:basedOn w:val="a0"/>
    <w:rsid w:val="00925E5A"/>
  </w:style>
  <w:style w:type="character" w:styleId="a8">
    <w:name w:val="FollowedHyperlink"/>
    <w:basedOn w:val="a0"/>
    <w:uiPriority w:val="99"/>
    <w:semiHidden/>
    <w:unhideWhenUsed/>
    <w:rsid w:val="00CB6EEE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8429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7766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5558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617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7726110">
              <w:marLeft w:val="0"/>
              <w:marRight w:val="0"/>
              <w:marTop w:val="0"/>
              <w:marBottom w:val="0"/>
              <w:divBdr>
                <w:top w:val="single" w:sz="6" w:space="7" w:color="DDDDDD"/>
                <w:left w:val="single" w:sz="6" w:space="7" w:color="DDDDDD"/>
                <w:bottom w:val="single" w:sz="6" w:space="7" w:color="DDDDDD"/>
                <w:right w:val="single" w:sz="6" w:space="7" w:color="DDDDDD"/>
              </w:divBdr>
              <w:divsChild>
                <w:div w:id="262423201">
                  <w:marLeft w:val="0"/>
                  <w:marRight w:val="0"/>
                  <w:marTop w:val="0"/>
                  <w:marBottom w:val="0"/>
                  <w:divBdr>
                    <w:top w:val="single" w:sz="6" w:space="5" w:color="DDDDDD"/>
                    <w:left w:val="single" w:sz="6" w:space="5" w:color="DDDDDD"/>
                    <w:bottom w:val="single" w:sz="6" w:space="5" w:color="DDDDDD"/>
                    <w:right w:val="single" w:sz="6" w:space="5" w:color="DDDDDD"/>
                  </w:divBdr>
                  <w:divsChild>
                    <w:div w:id="1987775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2715967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7846536">
                              <w:marLeft w:val="0"/>
                              <w:marRight w:val="0"/>
                              <w:marTop w:val="75"/>
                              <w:marBottom w:val="7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01276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4215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7306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275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1866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2979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59383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2392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0289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2882124">
                                  <w:blockQuote w:val="1"/>
                                  <w:marLeft w:val="0"/>
                                  <w:marRight w:val="0"/>
                                  <w:marTop w:val="75"/>
                                  <w:marBottom w:val="75"/>
                                  <w:divBdr>
                                    <w:top w:val="dashed" w:sz="6" w:space="6" w:color="CCCCCC"/>
                                    <w:left w:val="dashed" w:sz="6" w:space="27" w:color="CCCCCC"/>
                                    <w:bottom w:val="dashed" w:sz="6" w:space="6" w:color="CCCCCC"/>
                                    <w:right w:val="dashed" w:sz="6" w:space="9" w:color="CCCCCC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hyperlink" Target="http://blog.csdn.net/kl222/article/details/6037145" TargetMode="Externa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10" Type="http://schemas.openxmlformats.org/officeDocument/2006/relationships/image" Target="media/image1.png"/><Relationship Id="rId19" Type="http://schemas.openxmlformats.org/officeDocument/2006/relationships/image" Target="media/image8.jpeg"/><Relationship Id="rId4" Type="http://schemas.microsoft.com/office/2007/relationships/stylesWithEffects" Target="stylesWithEffects.xml"/><Relationship Id="rId9" Type="http://schemas.openxmlformats.org/officeDocument/2006/relationships/hyperlink" Target="mailto:kl222@126.com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D1122A-CBAA-4F31-BA7D-5CE3038461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66</TotalTime>
  <Pages>35</Pages>
  <Words>6609</Words>
  <Characters>37677</Characters>
  <Application>Microsoft Office Word</Application>
  <DocSecurity>0</DocSecurity>
  <Lines>313</Lines>
  <Paragraphs>88</Paragraphs>
  <ScaleCrop>false</ScaleCrop>
  <Company>Lenovo</Company>
  <LinksUpToDate>false</LinksUpToDate>
  <CharactersWithSpaces>441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k</cp:lastModifiedBy>
  <cp:revision>490</cp:revision>
  <dcterms:created xsi:type="dcterms:W3CDTF">2012-02-16T07:53:00Z</dcterms:created>
  <dcterms:modified xsi:type="dcterms:W3CDTF">2012-06-07T02:20:00Z</dcterms:modified>
</cp:coreProperties>
</file>